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page" w:horzAnchor="margin" w:tblpY="1201"/>
        <w:tblW w:w="9356" w:type="dxa"/>
        <w:tblBorders>
          <w:top w:val="single" w:sz="12" w:space="0" w:color="0070C0"/>
          <w:left w:val="single" w:sz="12" w:space="0" w:color="0070C0"/>
          <w:bottom w:val="single" w:sz="12" w:space="0" w:color="0070C0"/>
          <w:right w:val="single" w:sz="12" w:space="0" w:color="0070C0"/>
          <w:insideH w:val="single" w:sz="12" w:space="0" w:color="0070C0"/>
          <w:insideV w:val="single" w:sz="12" w:space="0" w:color="0070C0"/>
        </w:tblBorders>
        <w:shd w:val="clear" w:color="auto" w:fill="DAEEF3" w:themeFill="accent5" w:themeFillTint="33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1701"/>
        <w:gridCol w:w="7655"/>
      </w:tblGrid>
      <w:tr w:rsidR="005F0F89" w14:paraId="1A615715" w14:textId="77777777" w:rsidTr="005F0F89">
        <w:trPr>
          <w:trHeight w:val="1692"/>
        </w:trPr>
        <w:tc>
          <w:tcPr>
            <w:tcW w:w="1701" w:type="dxa"/>
            <w:shd w:val="clear" w:color="auto" w:fill="DAEEF3" w:themeFill="accent5" w:themeFillTint="33"/>
          </w:tcPr>
          <w:p w14:paraId="4E7EB2AC" w14:textId="2E20091F" w:rsidR="005F0F89" w:rsidRPr="007F5E9B" w:rsidRDefault="005F0F89" w:rsidP="005F0F89">
            <w:pPr>
              <w:spacing w:after="0" w:line="240" w:lineRule="auto"/>
              <w:jc w:val="center"/>
              <w:rPr>
                <w:i/>
                <w:sz w:val="26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235686EA" wp14:editId="192CA382">
                  <wp:extent cx="1073785" cy="1095375"/>
                  <wp:effectExtent l="0" t="0" r="0" b="9525"/>
                  <wp:docPr id="1" name="Picture 1" descr="Description: LOGO_CD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escription: LOGO_CD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3785" cy="1095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5" w:type="dxa"/>
            <w:shd w:val="clear" w:color="auto" w:fill="DAEEF3" w:themeFill="accent5" w:themeFillTint="33"/>
            <w:vAlign w:val="center"/>
          </w:tcPr>
          <w:p w14:paraId="6D995842" w14:textId="77777777" w:rsidR="005F0F89" w:rsidRPr="00EB5665" w:rsidRDefault="005F0F89" w:rsidP="005F0F89">
            <w:pPr>
              <w:spacing w:after="0" w:line="240" w:lineRule="auto"/>
              <w:ind w:right="463"/>
              <w:jc w:val="center"/>
              <w:rPr>
                <w:color w:val="0000FF"/>
              </w:rPr>
            </w:pPr>
            <w:r w:rsidRPr="00EB5665">
              <w:rPr>
                <w:color w:val="0000FF"/>
              </w:rPr>
              <w:t>ỦY BAN NHÂN DÂN TỈNH KHÁNH HÒA</w:t>
            </w:r>
          </w:p>
          <w:p w14:paraId="2EDBCBC5" w14:textId="77777777" w:rsidR="005F0F89" w:rsidRPr="00EF367F" w:rsidRDefault="005F0F89" w:rsidP="005F0F89">
            <w:pPr>
              <w:spacing w:after="0" w:line="240" w:lineRule="auto"/>
              <w:ind w:right="-28"/>
              <w:jc w:val="center"/>
              <w:rPr>
                <w:b/>
                <w:color w:val="243ADC"/>
                <w:sz w:val="26"/>
              </w:rPr>
            </w:pPr>
            <w:r w:rsidRPr="00EF367F">
              <w:rPr>
                <w:b/>
                <w:color w:val="243ADC"/>
                <w:sz w:val="26"/>
              </w:rPr>
              <w:t>TRƯỜNG CAO ĐẲNG KỸ THUẬT CÔNG NGHỆ NHA TRANG</w:t>
            </w:r>
          </w:p>
          <w:p w14:paraId="41251EB5" w14:textId="77777777" w:rsidR="005F0F89" w:rsidRPr="00903EB0" w:rsidRDefault="005F0F89" w:rsidP="005F0F89">
            <w:pPr>
              <w:spacing w:after="0" w:line="240" w:lineRule="auto"/>
              <w:jc w:val="center"/>
              <w:rPr>
                <w:sz w:val="12"/>
                <w:szCs w:val="12"/>
              </w:rPr>
            </w:pPr>
          </w:p>
          <w:p w14:paraId="4817CCF0" w14:textId="77777777" w:rsidR="005F0F89" w:rsidRPr="00EF367F" w:rsidRDefault="005F0F89" w:rsidP="005F0F89">
            <w:pPr>
              <w:spacing w:after="0" w:line="240" w:lineRule="auto"/>
              <w:rPr>
                <w:color w:val="243ADC"/>
                <w:sz w:val="26"/>
              </w:rPr>
            </w:pPr>
            <w:r w:rsidRPr="00EF367F">
              <w:rPr>
                <w:color w:val="243ADC"/>
                <w:sz w:val="26"/>
              </w:rPr>
              <w:t xml:space="preserve">Địa chỉ: Đường N1, Bắc Hòn Ông, Phước Đồng, Nha Trang, Khánh Hòa   </w:t>
            </w:r>
          </w:p>
          <w:p w14:paraId="541DDC18" w14:textId="4847CDB1" w:rsidR="005F0F89" w:rsidRPr="00EF367F" w:rsidRDefault="005F0F89" w:rsidP="005F0F89">
            <w:pPr>
              <w:spacing w:after="0" w:line="240" w:lineRule="auto"/>
              <w:rPr>
                <w:color w:val="243ADC"/>
                <w:sz w:val="26"/>
                <w:lang w:val="fr-FR"/>
              </w:rPr>
            </w:pPr>
            <w:r w:rsidRPr="00EF367F">
              <w:rPr>
                <w:color w:val="243ADC"/>
                <w:sz w:val="26"/>
                <w:lang w:val="fr-FR"/>
              </w:rPr>
              <w:t xml:space="preserve">Điện thoại: 0258.3881139                </w:t>
            </w:r>
            <w:r w:rsidR="00EF367F">
              <w:rPr>
                <w:color w:val="243ADC"/>
                <w:sz w:val="26"/>
                <w:lang w:val="fr-FR"/>
              </w:rPr>
              <w:t xml:space="preserve">   </w:t>
            </w:r>
            <w:r w:rsidRPr="00EF367F">
              <w:rPr>
                <w:color w:val="243ADC"/>
                <w:sz w:val="26"/>
                <w:lang w:val="fr-FR"/>
              </w:rPr>
              <w:t>Email: cdktcn@khanhhoa.gov.vn</w:t>
            </w:r>
          </w:p>
          <w:p w14:paraId="18915472" w14:textId="53EE92DC" w:rsidR="005F0F89" w:rsidRPr="007F5E9B" w:rsidRDefault="00BF3BA1" w:rsidP="005F0F89">
            <w:pPr>
              <w:spacing w:after="0" w:line="240" w:lineRule="auto"/>
              <w:rPr>
                <w:b/>
                <w:sz w:val="26"/>
                <w:lang w:val="fr-FR"/>
              </w:rPr>
            </w:pPr>
            <w:r>
              <w:rPr>
                <w:color w:val="243ADC"/>
                <w:sz w:val="26"/>
                <w:lang w:val="fr-FR"/>
              </w:rPr>
              <w:t>Fax: 0258.3881138</w:t>
            </w:r>
            <w:r w:rsidR="005F0F89" w:rsidRPr="00EF367F">
              <w:rPr>
                <w:color w:val="243ADC"/>
                <w:sz w:val="26"/>
                <w:lang w:val="fr-FR"/>
              </w:rPr>
              <w:t xml:space="preserve">                          </w:t>
            </w:r>
            <w:r w:rsidR="00EF367F">
              <w:rPr>
                <w:color w:val="243ADC"/>
                <w:sz w:val="26"/>
                <w:lang w:val="fr-FR"/>
              </w:rPr>
              <w:t xml:space="preserve">   </w:t>
            </w:r>
            <w:r w:rsidR="005F0F89" w:rsidRPr="00EF367F">
              <w:rPr>
                <w:color w:val="243ADC"/>
                <w:sz w:val="26"/>
                <w:lang w:val="fr-FR"/>
              </w:rPr>
              <w:t xml:space="preserve"> Website: www.cdktcnnt.edu.vn</w:t>
            </w:r>
          </w:p>
        </w:tc>
      </w:tr>
    </w:tbl>
    <w:p w14:paraId="15576A14" w14:textId="1E0AA36F" w:rsidR="00B51A9E" w:rsidRDefault="005F0F89" w:rsidP="00B51A9E">
      <w:pPr>
        <w:spacing w:before="120" w:after="0" w:line="240" w:lineRule="auto"/>
        <w:ind w:firstLine="720"/>
        <w:jc w:val="both"/>
      </w:pPr>
      <w:r>
        <w:rPr>
          <w:noProof/>
          <w:sz w:val="20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4AD6C41D" wp14:editId="5215E08E">
                <wp:simplePos x="0" y="0"/>
                <wp:positionH relativeFrom="column">
                  <wp:posOffset>-43180</wp:posOffset>
                </wp:positionH>
                <wp:positionV relativeFrom="paragraph">
                  <wp:posOffset>108585</wp:posOffset>
                </wp:positionV>
                <wp:extent cx="6010275" cy="9115425"/>
                <wp:effectExtent l="19050" t="19050" r="47625" b="4762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10275" cy="911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ckThin">
                          <a:solidFill>
                            <a:srgbClr val="00206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86C2BA" w14:textId="77777777" w:rsidR="001F7E80" w:rsidRDefault="001F7E80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0A9247D9" w14:textId="77777777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28DB0CD3" w14:textId="77777777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7687CEF2" w14:textId="77777777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531B0104" w14:textId="77777777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4E02CDE5" w14:textId="77777777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5CA1A30E" w14:textId="77777777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3FF93A42" w14:textId="77777777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573CDE93" w14:textId="77777777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55339D1F" w14:textId="77777777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381F816F" w14:textId="2165CDDD" w:rsidR="00EB5665" w:rsidRDefault="00EB5665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59975BFE" w14:textId="1EB10EC5" w:rsidR="00352643" w:rsidRDefault="00352643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099059D6" w14:textId="01D3180D" w:rsidR="00352643" w:rsidRDefault="00352643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1A4E4BC5" w14:textId="48BD7C04" w:rsidR="00352643" w:rsidRDefault="00352643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284B7FD2" w14:textId="73735103" w:rsidR="00352643" w:rsidRDefault="00352643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29F7C2FF" w14:textId="77777777" w:rsidR="00352643" w:rsidRPr="00EB5665" w:rsidRDefault="00352643" w:rsidP="005F0F89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502F1BF3" w14:textId="77777777" w:rsidR="001F7E80" w:rsidRPr="00626DE7" w:rsidRDefault="001F7E80" w:rsidP="005F0F89">
                            <w:pPr>
                              <w:spacing w:after="0" w:line="240" w:lineRule="auto"/>
                              <w:jc w:val="center"/>
                              <w:rPr>
                                <w:bCs/>
                                <w:color w:val="0000FF"/>
                                <w:sz w:val="32"/>
                                <w:szCs w:val="32"/>
                              </w:rPr>
                            </w:pPr>
                            <w:r w:rsidRPr="00EF6E34">
                              <w:rPr>
                                <w:b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FF07A5">
                              <w:rPr>
                                <w:b/>
                                <w:color w:val="0000FF"/>
                                <w:sz w:val="32"/>
                                <w:szCs w:val="32"/>
                              </w:rPr>
                              <w:t>QUY TRÌN</w:t>
                            </w:r>
                            <w:r w:rsidRPr="00626DE7">
                              <w:rPr>
                                <w:b/>
                                <w:color w:val="0000FF"/>
                                <w:sz w:val="32"/>
                                <w:szCs w:val="32"/>
                              </w:rPr>
                              <w:t>H</w:t>
                            </w:r>
                          </w:p>
                          <w:p w14:paraId="683D2896" w14:textId="62D07959" w:rsidR="001F7E80" w:rsidRPr="00626DE7" w:rsidRDefault="001F7E80" w:rsidP="005F0F89">
                            <w:pPr>
                              <w:spacing w:after="0" w:line="240" w:lineRule="auto"/>
                              <w:jc w:val="center"/>
                              <w:rPr>
                                <w:bCs/>
                                <w:color w:val="FF0000"/>
                                <w:szCs w:val="28"/>
                              </w:rPr>
                            </w:pPr>
                            <w:r w:rsidRPr="00626DE7">
                              <w:rPr>
                                <w:b/>
                                <w:bCs/>
                                <w:szCs w:val="28"/>
                              </w:rPr>
                              <w:t>BỔ SUNG, ĐIỀU CHỈNH</w:t>
                            </w:r>
                            <w:r w:rsidR="006E46E0">
                              <w:rPr>
                                <w:b/>
                                <w:bCs/>
                                <w:szCs w:val="28"/>
                                <w:lang w:val="en-US"/>
                              </w:rPr>
                              <w:t>, XÂY DỰNG</w:t>
                            </w:r>
                            <w:bookmarkStart w:id="0" w:name="_GoBack"/>
                            <w:bookmarkEnd w:id="0"/>
                            <w:r w:rsidRPr="00626DE7">
                              <w:rPr>
                                <w:b/>
                                <w:bCs/>
                                <w:szCs w:val="28"/>
                              </w:rPr>
                              <w:t xml:space="preserve"> NGÂN HÀNG CÂU HỎI/ĐỀ THI  </w:t>
                            </w:r>
                          </w:p>
                          <w:p w14:paraId="0D4AE5ED" w14:textId="77777777" w:rsidR="001F7E80" w:rsidRPr="00626DE7" w:rsidRDefault="001F7E80" w:rsidP="005F0F89">
                            <w:pPr>
                              <w:spacing w:after="0" w:line="240" w:lineRule="auto"/>
                              <w:jc w:val="both"/>
                              <w:rPr>
                                <w:bCs/>
                                <w:sz w:val="18"/>
                                <w:szCs w:val="18"/>
                              </w:rPr>
                            </w:pPr>
                          </w:p>
                          <w:p w14:paraId="0D636A00" w14:textId="0B9F6455" w:rsidR="001F7E80" w:rsidRPr="00E027C3" w:rsidRDefault="001F7E80" w:rsidP="005F0F89">
                            <w:pPr>
                              <w:spacing w:after="0" w:line="240" w:lineRule="auto"/>
                              <w:jc w:val="both"/>
                              <w:rPr>
                                <w:bCs/>
                                <w:sz w:val="32"/>
                                <w:szCs w:val="18"/>
                                <w:lang w:val="en-US"/>
                              </w:rPr>
                            </w:pPr>
                            <w:r w:rsidRPr="00626DE7">
                              <w:rPr>
                                <w:bCs/>
                                <w:sz w:val="18"/>
                                <w:szCs w:val="18"/>
                              </w:rPr>
                              <w:tab/>
                            </w:r>
                            <w:r w:rsidRPr="00626DE7">
                              <w:rPr>
                                <w:bCs/>
                                <w:sz w:val="18"/>
                                <w:szCs w:val="18"/>
                              </w:rPr>
                              <w:tab/>
                            </w:r>
                            <w:r w:rsidRPr="00626DE7">
                              <w:rPr>
                                <w:bCs/>
                                <w:sz w:val="18"/>
                                <w:szCs w:val="18"/>
                              </w:rPr>
                              <w:tab/>
                            </w:r>
                            <w:r w:rsidRPr="00626DE7">
                              <w:rPr>
                                <w:bCs/>
                                <w:sz w:val="18"/>
                                <w:szCs w:val="18"/>
                              </w:rPr>
                              <w:tab/>
                            </w:r>
                            <w:r w:rsidRPr="00CE3AAA">
                              <w:rPr>
                                <w:bCs/>
                                <w:sz w:val="26"/>
                                <w:szCs w:val="18"/>
                              </w:rPr>
                              <w:t>Mã hóa:</w:t>
                            </w:r>
                            <w:r w:rsidRPr="00CE3AAA">
                              <w:rPr>
                                <w:bCs/>
                                <w:sz w:val="32"/>
                                <w:szCs w:val="18"/>
                              </w:rPr>
                              <w:t xml:space="preserve"> </w:t>
                            </w:r>
                            <w:r w:rsidR="008A429E" w:rsidRPr="00626DE7">
                              <w:rPr>
                                <w:bCs/>
                                <w:sz w:val="26"/>
                              </w:rPr>
                              <w:t>QT</w:t>
                            </w:r>
                            <w:r w:rsidR="00E027C3">
                              <w:rPr>
                                <w:bCs/>
                                <w:sz w:val="26"/>
                                <w:lang w:val="en-US"/>
                              </w:rPr>
                              <w:t>75</w:t>
                            </w:r>
                          </w:p>
                          <w:p w14:paraId="39E63E9E" w14:textId="465C7108" w:rsidR="001F7E80" w:rsidRPr="00626DE7" w:rsidRDefault="001F7E80" w:rsidP="005F0F89">
                            <w:pPr>
                              <w:spacing w:after="0" w:line="240" w:lineRule="auto"/>
                              <w:rPr>
                                <w:bCs/>
                                <w:sz w:val="26"/>
                                <w:szCs w:val="18"/>
                              </w:rPr>
                            </w:pPr>
                            <w:r w:rsidRPr="00CE3AAA">
                              <w:rPr>
                                <w:bCs/>
                                <w:sz w:val="26"/>
                                <w:szCs w:val="18"/>
                              </w:rPr>
                              <w:tab/>
                            </w:r>
                            <w:r w:rsidRPr="00626DE7">
                              <w:rPr>
                                <w:bCs/>
                                <w:sz w:val="26"/>
                                <w:szCs w:val="18"/>
                              </w:rPr>
                              <w:tab/>
                            </w:r>
                            <w:r w:rsidRPr="00626DE7">
                              <w:rPr>
                                <w:bCs/>
                                <w:sz w:val="26"/>
                                <w:szCs w:val="18"/>
                              </w:rPr>
                              <w:tab/>
                            </w:r>
                            <w:r w:rsidRPr="00626DE7">
                              <w:rPr>
                                <w:bCs/>
                                <w:sz w:val="26"/>
                                <w:szCs w:val="18"/>
                              </w:rPr>
                              <w:tab/>
                            </w:r>
                            <w:r w:rsidRPr="00CE3AAA">
                              <w:rPr>
                                <w:bCs/>
                                <w:sz w:val="26"/>
                                <w:szCs w:val="18"/>
                              </w:rPr>
                              <w:t>Ban hành lầ</w:t>
                            </w:r>
                            <w:r>
                              <w:rPr>
                                <w:bCs/>
                                <w:sz w:val="26"/>
                                <w:szCs w:val="18"/>
                              </w:rPr>
                              <w:t>n</w:t>
                            </w:r>
                            <w:r w:rsidRPr="00626DE7">
                              <w:rPr>
                                <w:bCs/>
                                <w:sz w:val="26"/>
                                <w:szCs w:val="18"/>
                              </w:rPr>
                              <w:t>: Thứ nhất</w:t>
                            </w:r>
                          </w:p>
                          <w:p w14:paraId="50FD0B37" w14:textId="40806166" w:rsidR="001F7E80" w:rsidRPr="00EF6E34" w:rsidRDefault="001F7E80" w:rsidP="005F0F89">
                            <w:pPr>
                              <w:pStyle w:val="Heading4"/>
                              <w:spacing w:before="0" w:line="240" w:lineRule="auto"/>
                              <w:rPr>
                                <w:b w:val="0"/>
                                <w:i w:val="0"/>
                                <w:sz w:val="26"/>
                                <w:lang w:val="en-US"/>
                              </w:rPr>
                            </w:pPr>
                            <w:r w:rsidRPr="00CE3AAA">
                              <w:rPr>
                                <w:b w:val="0"/>
                                <w:bCs w:val="0"/>
                                <w:sz w:val="26"/>
                              </w:rPr>
                              <w:tab/>
                            </w:r>
                            <w:r w:rsidRPr="00626DE7">
                              <w:rPr>
                                <w:b w:val="0"/>
                                <w:bCs w:val="0"/>
                                <w:sz w:val="26"/>
                              </w:rPr>
                              <w:tab/>
                            </w:r>
                            <w:r w:rsidRPr="00626DE7">
                              <w:rPr>
                                <w:b w:val="0"/>
                                <w:bCs w:val="0"/>
                                <w:sz w:val="26"/>
                              </w:rPr>
                              <w:tab/>
                            </w:r>
                            <w:r w:rsidRPr="00626DE7">
                              <w:rPr>
                                <w:b w:val="0"/>
                                <w:bCs w:val="0"/>
                                <w:sz w:val="26"/>
                              </w:rPr>
                              <w:tab/>
                            </w:r>
                            <w:r w:rsidRPr="00680F5B">
                              <w:rPr>
                                <w:b w:val="0"/>
                                <w:bCs w:val="0"/>
                                <w:i w:val="0"/>
                                <w:color w:val="auto"/>
                                <w:sz w:val="26"/>
                              </w:rPr>
                              <w:t xml:space="preserve">Hiệu lực từ ngày: </w:t>
                            </w:r>
                            <w:r w:rsidR="00E027C3">
                              <w:rPr>
                                <w:b w:val="0"/>
                                <w:i w:val="0"/>
                                <w:color w:val="auto"/>
                                <w:sz w:val="26"/>
                                <w:lang w:val="en-US"/>
                              </w:rPr>
                              <w:t>12</w:t>
                            </w:r>
                            <w:r>
                              <w:rPr>
                                <w:b w:val="0"/>
                                <w:i w:val="0"/>
                                <w:color w:val="auto"/>
                                <w:sz w:val="26"/>
                                <w:lang w:val="en-US"/>
                              </w:rPr>
                              <w:t>/20</w:t>
                            </w:r>
                            <w:r w:rsidR="00E027C3">
                              <w:rPr>
                                <w:b w:val="0"/>
                                <w:i w:val="0"/>
                                <w:color w:val="auto"/>
                                <w:sz w:val="26"/>
                                <w:lang w:val="en-US"/>
                              </w:rPr>
                              <w:t>21</w:t>
                            </w:r>
                          </w:p>
                          <w:p w14:paraId="4EBD654E" w14:textId="52E45027" w:rsidR="001F7E80" w:rsidRDefault="001F7E80" w:rsidP="005F0F89">
                            <w:pPr>
                              <w:pStyle w:val="Heading4"/>
                              <w:spacing w:before="0" w:line="240" w:lineRule="auto"/>
                              <w:rPr>
                                <w:sz w:val="26"/>
                                <w:lang w:val="en-US"/>
                              </w:rPr>
                            </w:pPr>
                            <w:r w:rsidRPr="00680F5B">
                              <w:rPr>
                                <w:sz w:val="26"/>
                              </w:rPr>
                              <w:tab/>
                            </w:r>
                          </w:p>
                          <w:p w14:paraId="2BB54AA1" w14:textId="77777777" w:rsidR="00EB5665" w:rsidRDefault="00EB5665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64FCCB04" w14:textId="77777777" w:rsidR="00EB5665" w:rsidRDefault="00EB5665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51055210" w14:textId="77777777" w:rsidR="00EB5665" w:rsidRDefault="00EB5665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542A0215" w14:textId="77777777" w:rsidR="00EB5665" w:rsidRDefault="00EB5665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6A9ECA66" w14:textId="77777777" w:rsidR="00EB5665" w:rsidRDefault="00EB5665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68C7A509" w14:textId="77777777" w:rsidR="00EB5665" w:rsidRDefault="00EB5665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4E133F62" w14:textId="77777777" w:rsidR="00EB5665" w:rsidRDefault="00EB5665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0C5C9D15" w14:textId="305930D2" w:rsidR="00840580" w:rsidRDefault="00840580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68B2BE01" w14:textId="2C3024C6" w:rsidR="005F0F89" w:rsidRDefault="005F0F89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4DFF95CC" w14:textId="61229317" w:rsidR="005F0F89" w:rsidRDefault="005F0F89" w:rsidP="005F0F89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528EC8B2" w14:textId="4AB6486E" w:rsidR="005F0F89" w:rsidRDefault="005F0F89" w:rsidP="005F0F89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  <w:p w14:paraId="4E056FCA" w14:textId="77777777" w:rsidR="005F0F89" w:rsidRPr="005F0F89" w:rsidRDefault="005F0F89" w:rsidP="005F0F89">
                            <w:pPr>
                              <w:rPr>
                                <w:sz w:val="6"/>
                                <w:szCs w:val="6"/>
                                <w:lang w:val="en-US"/>
                              </w:rPr>
                            </w:pPr>
                          </w:p>
                          <w:p w14:paraId="0B4DED1C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478E0132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2DD0B395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3A861B7E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45D98BBD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45D298C4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3B3B7F81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74974BB5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6B404268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1B407FF4" w14:textId="77777777" w:rsidR="001F7E80" w:rsidRDefault="001F7E80" w:rsidP="005F0F89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147963F9" w14:textId="77777777" w:rsidR="001F7E80" w:rsidRDefault="001F7E80" w:rsidP="005F0F89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0FFD0101" w14:textId="77777777" w:rsidR="001F7E80" w:rsidRDefault="001F7E80" w:rsidP="005F0F89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781C4A04" w14:textId="77777777" w:rsidR="001F7E80" w:rsidRDefault="001F7E80" w:rsidP="005F0F89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705086AB" w14:textId="77777777" w:rsidR="001F7E80" w:rsidRDefault="001F7E80" w:rsidP="005F0F89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14:paraId="676151FC" w14:textId="77777777" w:rsidR="001F7E80" w:rsidRDefault="001F7E80" w:rsidP="005F0F89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14:paraId="1B932AFB" w14:textId="77777777" w:rsidR="001F7E80" w:rsidRDefault="001F7E80" w:rsidP="005F0F89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14:paraId="77E4B160" w14:textId="77777777" w:rsidR="001F7E80" w:rsidRDefault="001F7E80" w:rsidP="005F0F89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14:paraId="1B75BA0C" w14:textId="77777777" w:rsidR="001F7E80" w:rsidRDefault="001F7E80" w:rsidP="005F0F89"/>
                          <w:p w14:paraId="0E6F0FBE" w14:textId="77777777" w:rsidR="001F7E80" w:rsidRDefault="001F7E80" w:rsidP="005F0F89"/>
                          <w:p w14:paraId="55BB9409" w14:textId="77777777" w:rsidR="001F7E80" w:rsidRDefault="001F7E80" w:rsidP="005F0F89"/>
                          <w:p w14:paraId="182AF6F6" w14:textId="77777777" w:rsidR="001F7E80" w:rsidRDefault="001F7E80" w:rsidP="005F0F8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D6C41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3.4pt;margin-top:8.55pt;width:473.25pt;height:717.7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" strokecolor="#002060" strokeweight="4.5pt">
                <v:stroke linestyle="thickThin"/>
                <v:textbox>
                  <w:txbxContent>
                    <w:p w14:paraId="6386C2BA" w14:textId="77777777" w:rsidR="001F7E80" w:rsidRDefault="001F7E80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0A9247D9" w14:textId="77777777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28DB0CD3" w14:textId="77777777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7687CEF2" w14:textId="77777777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531B0104" w14:textId="77777777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4E02CDE5" w14:textId="77777777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5CA1A30E" w14:textId="77777777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3FF93A42" w14:textId="77777777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573CDE93" w14:textId="77777777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55339D1F" w14:textId="77777777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381F816F" w14:textId="2165CDDD" w:rsidR="00EB5665" w:rsidRDefault="00EB5665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59975BFE" w14:textId="1EB10EC5" w:rsidR="00352643" w:rsidRDefault="00352643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099059D6" w14:textId="01D3180D" w:rsidR="00352643" w:rsidRDefault="00352643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1A4E4BC5" w14:textId="48BD7C04" w:rsidR="00352643" w:rsidRDefault="00352643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284B7FD2" w14:textId="73735103" w:rsidR="00352643" w:rsidRDefault="00352643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29F7C2FF" w14:textId="77777777" w:rsidR="00352643" w:rsidRPr="00EB5665" w:rsidRDefault="00352643" w:rsidP="005F0F89">
                      <w:pPr>
                        <w:spacing w:after="0" w:line="240" w:lineRule="auto"/>
                        <w:jc w:val="center"/>
                        <w:rPr>
                          <w:b/>
                          <w:sz w:val="32"/>
                          <w:szCs w:val="32"/>
                          <w:lang w:val="en-US"/>
                        </w:rPr>
                      </w:pPr>
                    </w:p>
                    <w:p w14:paraId="502F1BF3" w14:textId="77777777" w:rsidR="001F7E80" w:rsidRPr="00626DE7" w:rsidRDefault="001F7E80" w:rsidP="005F0F89">
                      <w:pPr>
                        <w:spacing w:after="0" w:line="240" w:lineRule="auto"/>
                        <w:jc w:val="center"/>
                        <w:rPr>
                          <w:bCs/>
                          <w:color w:val="0000FF"/>
                          <w:sz w:val="32"/>
                          <w:szCs w:val="32"/>
                        </w:rPr>
                      </w:pPr>
                      <w:r w:rsidRPr="00EF6E34">
                        <w:rPr>
                          <w:b/>
                          <w:sz w:val="32"/>
                          <w:szCs w:val="32"/>
                        </w:rPr>
                        <w:t xml:space="preserve">  </w:t>
                      </w:r>
                      <w:r w:rsidRPr="00FF07A5">
                        <w:rPr>
                          <w:b/>
                          <w:color w:val="0000FF"/>
                          <w:sz w:val="32"/>
                          <w:szCs w:val="32"/>
                        </w:rPr>
                        <w:t>QUY TRÌN</w:t>
                      </w:r>
                      <w:r w:rsidRPr="00626DE7">
                        <w:rPr>
                          <w:b/>
                          <w:color w:val="0000FF"/>
                          <w:sz w:val="32"/>
                          <w:szCs w:val="32"/>
                        </w:rPr>
                        <w:t>H</w:t>
                      </w:r>
                    </w:p>
                    <w:p w14:paraId="683D2896" w14:textId="62D07959" w:rsidR="001F7E80" w:rsidRPr="00626DE7" w:rsidRDefault="001F7E80" w:rsidP="005F0F89">
                      <w:pPr>
                        <w:spacing w:after="0" w:line="240" w:lineRule="auto"/>
                        <w:jc w:val="center"/>
                        <w:rPr>
                          <w:bCs/>
                          <w:color w:val="FF0000"/>
                          <w:szCs w:val="28"/>
                        </w:rPr>
                      </w:pPr>
                      <w:r w:rsidRPr="00626DE7">
                        <w:rPr>
                          <w:b/>
                          <w:bCs/>
                          <w:szCs w:val="28"/>
                        </w:rPr>
                        <w:t>BỔ SUNG, ĐIỀU CHỈNH</w:t>
                      </w:r>
                      <w:r w:rsidR="006E46E0">
                        <w:rPr>
                          <w:b/>
                          <w:bCs/>
                          <w:szCs w:val="28"/>
                          <w:lang w:val="en-US"/>
                        </w:rPr>
                        <w:t>, XÂY DỰNG</w:t>
                      </w:r>
                      <w:bookmarkStart w:id="1" w:name="_GoBack"/>
                      <w:bookmarkEnd w:id="1"/>
                      <w:r w:rsidRPr="00626DE7">
                        <w:rPr>
                          <w:b/>
                          <w:bCs/>
                          <w:szCs w:val="28"/>
                        </w:rPr>
                        <w:t xml:space="preserve"> NGÂN HÀNG CÂU HỎI/ĐỀ THI  </w:t>
                      </w:r>
                    </w:p>
                    <w:p w14:paraId="0D4AE5ED" w14:textId="77777777" w:rsidR="001F7E80" w:rsidRPr="00626DE7" w:rsidRDefault="001F7E80" w:rsidP="005F0F89">
                      <w:pPr>
                        <w:spacing w:after="0" w:line="240" w:lineRule="auto"/>
                        <w:jc w:val="both"/>
                        <w:rPr>
                          <w:bCs/>
                          <w:sz w:val="18"/>
                          <w:szCs w:val="18"/>
                        </w:rPr>
                      </w:pPr>
                    </w:p>
                    <w:p w14:paraId="0D636A00" w14:textId="0B9F6455" w:rsidR="001F7E80" w:rsidRPr="00E027C3" w:rsidRDefault="001F7E80" w:rsidP="005F0F89">
                      <w:pPr>
                        <w:spacing w:after="0" w:line="240" w:lineRule="auto"/>
                        <w:jc w:val="both"/>
                        <w:rPr>
                          <w:bCs/>
                          <w:sz w:val="32"/>
                          <w:szCs w:val="18"/>
                          <w:lang w:val="en-US"/>
                        </w:rPr>
                      </w:pPr>
                      <w:r w:rsidRPr="00626DE7">
                        <w:rPr>
                          <w:bCs/>
                          <w:sz w:val="18"/>
                          <w:szCs w:val="18"/>
                        </w:rPr>
                        <w:tab/>
                      </w:r>
                      <w:r w:rsidRPr="00626DE7">
                        <w:rPr>
                          <w:bCs/>
                          <w:sz w:val="18"/>
                          <w:szCs w:val="18"/>
                        </w:rPr>
                        <w:tab/>
                      </w:r>
                      <w:r w:rsidRPr="00626DE7">
                        <w:rPr>
                          <w:bCs/>
                          <w:sz w:val="18"/>
                          <w:szCs w:val="18"/>
                        </w:rPr>
                        <w:tab/>
                      </w:r>
                      <w:r w:rsidRPr="00626DE7">
                        <w:rPr>
                          <w:bCs/>
                          <w:sz w:val="18"/>
                          <w:szCs w:val="18"/>
                        </w:rPr>
                        <w:tab/>
                      </w:r>
                      <w:r w:rsidRPr="00CE3AAA">
                        <w:rPr>
                          <w:bCs/>
                          <w:sz w:val="26"/>
                          <w:szCs w:val="18"/>
                        </w:rPr>
                        <w:t>Mã hóa:</w:t>
                      </w:r>
                      <w:r w:rsidRPr="00CE3AAA">
                        <w:rPr>
                          <w:bCs/>
                          <w:sz w:val="32"/>
                          <w:szCs w:val="18"/>
                        </w:rPr>
                        <w:t xml:space="preserve"> </w:t>
                      </w:r>
                      <w:r w:rsidR="008A429E" w:rsidRPr="00626DE7">
                        <w:rPr>
                          <w:bCs/>
                          <w:sz w:val="26"/>
                        </w:rPr>
                        <w:t>QT</w:t>
                      </w:r>
                      <w:r w:rsidR="00E027C3">
                        <w:rPr>
                          <w:bCs/>
                          <w:sz w:val="26"/>
                          <w:lang w:val="en-US"/>
                        </w:rPr>
                        <w:t>75</w:t>
                      </w:r>
                    </w:p>
                    <w:p w14:paraId="39E63E9E" w14:textId="465C7108" w:rsidR="001F7E80" w:rsidRPr="00626DE7" w:rsidRDefault="001F7E80" w:rsidP="005F0F89">
                      <w:pPr>
                        <w:spacing w:after="0" w:line="240" w:lineRule="auto"/>
                        <w:rPr>
                          <w:bCs/>
                          <w:sz w:val="26"/>
                          <w:szCs w:val="18"/>
                        </w:rPr>
                      </w:pPr>
                      <w:r w:rsidRPr="00CE3AAA">
                        <w:rPr>
                          <w:bCs/>
                          <w:sz w:val="26"/>
                          <w:szCs w:val="18"/>
                        </w:rPr>
                        <w:tab/>
                      </w:r>
                      <w:r w:rsidRPr="00626DE7">
                        <w:rPr>
                          <w:bCs/>
                          <w:sz w:val="26"/>
                          <w:szCs w:val="18"/>
                        </w:rPr>
                        <w:tab/>
                      </w:r>
                      <w:r w:rsidRPr="00626DE7">
                        <w:rPr>
                          <w:bCs/>
                          <w:sz w:val="26"/>
                          <w:szCs w:val="18"/>
                        </w:rPr>
                        <w:tab/>
                      </w:r>
                      <w:r w:rsidRPr="00626DE7">
                        <w:rPr>
                          <w:bCs/>
                          <w:sz w:val="26"/>
                          <w:szCs w:val="18"/>
                        </w:rPr>
                        <w:tab/>
                      </w:r>
                      <w:r w:rsidRPr="00CE3AAA">
                        <w:rPr>
                          <w:bCs/>
                          <w:sz w:val="26"/>
                          <w:szCs w:val="18"/>
                        </w:rPr>
                        <w:t>Ban hành lầ</w:t>
                      </w:r>
                      <w:r>
                        <w:rPr>
                          <w:bCs/>
                          <w:sz w:val="26"/>
                          <w:szCs w:val="18"/>
                        </w:rPr>
                        <w:t>n</w:t>
                      </w:r>
                      <w:r w:rsidRPr="00626DE7">
                        <w:rPr>
                          <w:bCs/>
                          <w:sz w:val="26"/>
                          <w:szCs w:val="18"/>
                        </w:rPr>
                        <w:t>: Thứ nhất</w:t>
                      </w:r>
                    </w:p>
                    <w:p w14:paraId="50FD0B37" w14:textId="40806166" w:rsidR="001F7E80" w:rsidRPr="00EF6E34" w:rsidRDefault="001F7E80" w:rsidP="005F0F89">
                      <w:pPr>
                        <w:pStyle w:val="Heading4"/>
                        <w:spacing w:before="0" w:line="240" w:lineRule="auto"/>
                        <w:rPr>
                          <w:b w:val="0"/>
                          <w:i w:val="0"/>
                          <w:sz w:val="26"/>
                          <w:lang w:val="en-US"/>
                        </w:rPr>
                      </w:pPr>
                      <w:r w:rsidRPr="00CE3AAA">
                        <w:rPr>
                          <w:b w:val="0"/>
                          <w:bCs w:val="0"/>
                          <w:sz w:val="26"/>
                        </w:rPr>
                        <w:tab/>
                      </w:r>
                      <w:r w:rsidRPr="00626DE7">
                        <w:rPr>
                          <w:b w:val="0"/>
                          <w:bCs w:val="0"/>
                          <w:sz w:val="26"/>
                        </w:rPr>
                        <w:tab/>
                      </w:r>
                      <w:r w:rsidRPr="00626DE7">
                        <w:rPr>
                          <w:b w:val="0"/>
                          <w:bCs w:val="0"/>
                          <w:sz w:val="26"/>
                        </w:rPr>
                        <w:tab/>
                      </w:r>
                      <w:r w:rsidRPr="00626DE7">
                        <w:rPr>
                          <w:b w:val="0"/>
                          <w:bCs w:val="0"/>
                          <w:sz w:val="26"/>
                        </w:rPr>
                        <w:tab/>
                      </w:r>
                      <w:r w:rsidRPr="00680F5B">
                        <w:rPr>
                          <w:b w:val="0"/>
                          <w:bCs w:val="0"/>
                          <w:i w:val="0"/>
                          <w:color w:val="auto"/>
                          <w:sz w:val="26"/>
                        </w:rPr>
                        <w:t xml:space="preserve">Hiệu lực từ ngày: </w:t>
                      </w:r>
                      <w:r w:rsidR="00E027C3">
                        <w:rPr>
                          <w:b w:val="0"/>
                          <w:i w:val="0"/>
                          <w:color w:val="auto"/>
                          <w:sz w:val="26"/>
                          <w:lang w:val="en-US"/>
                        </w:rPr>
                        <w:t>12</w:t>
                      </w:r>
                      <w:r>
                        <w:rPr>
                          <w:b w:val="0"/>
                          <w:i w:val="0"/>
                          <w:color w:val="auto"/>
                          <w:sz w:val="26"/>
                          <w:lang w:val="en-US"/>
                        </w:rPr>
                        <w:t>/20</w:t>
                      </w:r>
                      <w:r w:rsidR="00E027C3">
                        <w:rPr>
                          <w:b w:val="0"/>
                          <w:i w:val="0"/>
                          <w:color w:val="auto"/>
                          <w:sz w:val="26"/>
                          <w:lang w:val="en-US"/>
                        </w:rPr>
                        <w:t>21</w:t>
                      </w:r>
                    </w:p>
                    <w:p w14:paraId="4EBD654E" w14:textId="52E45027" w:rsidR="001F7E80" w:rsidRDefault="001F7E80" w:rsidP="005F0F89">
                      <w:pPr>
                        <w:pStyle w:val="Heading4"/>
                        <w:spacing w:before="0" w:line="240" w:lineRule="auto"/>
                        <w:rPr>
                          <w:sz w:val="26"/>
                          <w:lang w:val="en-US"/>
                        </w:rPr>
                      </w:pPr>
                      <w:r w:rsidRPr="00680F5B">
                        <w:rPr>
                          <w:sz w:val="26"/>
                        </w:rPr>
                        <w:tab/>
                      </w:r>
                    </w:p>
                    <w:p w14:paraId="2BB54AA1" w14:textId="77777777" w:rsidR="00EB5665" w:rsidRDefault="00EB5665" w:rsidP="005F0F89">
                      <w:pPr>
                        <w:rPr>
                          <w:lang w:val="en-US"/>
                        </w:rPr>
                      </w:pPr>
                    </w:p>
                    <w:p w14:paraId="64FCCB04" w14:textId="77777777" w:rsidR="00EB5665" w:rsidRDefault="00EB5665" w:rsidP="005F0F89">
                      <w:pPr>
                        <w:rPr>
                          <w:lang w:val="en-US"/>
                        </w:rPr>
                      </w:pPr>
                    </w:p>
                    <w:p w14:paraId="51055210" w14:textId="77777777" w:rsidR="00EB5665" w:rsidRDefault="00EB5665" w:rsidP="005F0F89">
                      <w:pPr>
                        <w:rPr>
                          <w:lang w:val="en-US"/>
                        </w:rPr>
                      </w:pPr>
                    </w:p>
                    <w:p w14:paraId="542A0215" w14:textId="77777777" w:rsidR="00EB5665" w:rsidRDefault="00EB5665" w:rsidP="005F0F89">
                      <w:pPr>
                        <w:rPr>
                          <w:lang w:val="en-US"/>
                        </w:rPr>
                      </w:pPr>
                    </w:p>
                    <w:p w14:paraId="6A9ECA66" w14:textId="77777777" w:rsidR="00EB5665" w:rsidRDefault="00EB5665" w:rsidP="005F0F89">
                      <w:pPr>
                        <w:rPr>
                          <w:lang w:val="en-US"/>
                        </w:rPr>
                      </w:pPr>
                    </w:p>
                    <w:p w14:paraId="68C7A509" w14:textId="77777777" w:rsidR="00EB5665" w:rsidRDefault="00EB5665" w:rsidP="005F0F89">
                      <w:pPr>
                        <w:rPr>
                          <w:lang w:val="en-US"/>
                        </w:rPr>
                      </w:pPr>
                    </w:p>
                    <w:p w14:paraId="4E133F62" w14:textId="77777777" w:rsidR="00EB5665" w:rsidRDefault="00EB5665" w:rsidP="005F0F89">
                      <w:pPr>
                        <w:rPr>
                          <w:lang w:val="en-US"/>
                        </w:rPr>
                      </w:pPr>
                    </w:p>
                    <w:p w14:paraId="0C5C9D15" w14:textId="305930D2" w:rsidR="00840580" w:rsidRDefault="00840580" w:rsidP="005F0F89">
                      <w:pPr>
                        <w:rPr>
                          <w:lang w:val="en-US"/>
                        </w:rPr>
                      </w:pPr>
                    </w:p>
                    <w:p w14:paraId="68B2BE01" w14:textId="2C3024C6" w:rsidR="005F0F89" w:rsidRDefault="005F0F89" w:rsidP="005F0F89">
                      <w:pPr>
                        <w:rPr>
                          <w:lang w:val="en-US"/>
                        </w:rPr>
                      </w:pPr>
                    </w:p>
                    <w:p w14:paraId="4DFF95CC" w14:textId="61229317" w:rsidR="005F0F89" w:rsidRDefault="005F0F89" w:rsidP="005F0F89">
                      <w:pPr>
                        <w:rPr>
                          <w:lang w:val="en-US"/>
                        </w:rPr>
                      </w:pPr>
                    </w:p>
                    <w:p w14:paraId="528EC8B2" w14:textId="4AB6486E" w:rsidR="005F0F89" w:rsidRDefault="005F0F89" w:rsidP="005F0F89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</w:p>
                    <w:p w14:paraId="4E056FCA" w14:textId="77777777" w:rsidR="005F0F89" w:rsidRPr="005F0F89" w:rsidRDefault="005F0F89" w:rsidP="005F0F89">
                      <w:pPr>
                        <w:rPr>
                          <w:sz w:val="6"/>
                          <w:szCs w:val="6"/>
                          <w:lang w:val="en-US"/>
                        </w:rPr>
                      </w:pPr>
                    </w:p>
                    <w:p w14:paraId="0B4DED1C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478E0132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2DD0B395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3A861B7E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45D98BBD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45D298C4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3B3B7F81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74974BB5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6B404268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1B407FF4" w14:textId="77777777" w:rsidR="001F7E80" w:rsidRDefault="001F7E80" w:rsidP="005F0F89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147963F9" w14:textId="77777777" w:rsidR="001F7E80" w:rsidRDefault="001F7E80" w:rsidP="005F0F89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0FFD0101" w14:textId="77777777" w:rsidR="001F7E80" w:rsidRDefault="001F7E80" w:rsidP="005F0F89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781C4A04" w14:textId="77777777" w:rsidR="001F7E80" w:rsidRDefault="001F7E80" w:rsidP="005F0F89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705086AB" w14:textId="77777777" w:rsidR="001F7E80" w:rsidRDefault="001F7E80" w:rsidP="005F0F89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14:paraId="676151FC" w14:textId="77777777" w:rsidR="001F7E80" w:rsidRDefault="001F7E80" w:rsidP="005F0F89">
                      <w:pPr>
                        <w:spacing w:after="120"/>
                        <w:rPr>
                          <w:sz w:val="8"/>
                        </w:rPr>
                      </w:pPr>
                    </w:p>
                    <w:p w14:paraId="1B932AFB" w14:textId="77777777" w:rsidR="001F7E80" w:rsidRDefault="001F7E80" w:rsidP="005F0F89">
                      <w:pPr>
                        <w:spacing w:after="120"/>
                        <w:rPr>
                          <w:sz w:val="8"/>
                        </w:rPr>
                      </w:pPr>
                    </w:p>
                    <w:p w14:paraId="77E4B160" w14:textId="77777777" w:rsidR="001F7E80" w:rsidRDefault="001F7E80" w:rsidP="005F0F89">
                      <w:pPr>
                        <w:spacing w:after="120"/>
                        <w:rPr>
                          <w:sz w:val="8"/>
                        </w:rPr>
                      </w:pPr>
                    </w:p>
                    <w:p w14:paraId="1B75BA0C" w14:textId="77777777" w:rsidR="001F7E80" w:rsidRDefault="001F7E80" w:rsidP="005F0F89"/>
                    <w:p w14:paraId="0E6F0FBE" w14:textId="77777777" w:rsidR="001F7E80" w:rsidRDefault="001F7E80" w:rsidP="005F0F89"/>
                    <w:p w14:paraId="55BB9409" w14:textId="77777777" w:rsidR="001F7E80" w:rsidRDefault="001F7E80" w:rsidP="005F0F89"/>
                    <w:p w14:paraId="182AF6F6" w14:textId="77777777" w:rsidR="001F7E80" w:rsidRDefault="001F7E80" w:rsidP="005F0F89"/>
                  </w:txbxContent>
                </v:textbox>
              </v:shape>
            </w:pict>
          </mc:Fallback>
        </mc:AlternateContent>
      </w:r>
    </w:p>
    <w:p w14:paraId="558D4EBE" w14:textId="36A439A4" w:rsidR="00B51A9E" w:rsidRDefault="00B51A9E" w:rsidP="00B51A9E">
      <w:pPr>
        <w:spacing w:after="0" w:line="240" w:lineRule="auto"/>
      </w:pPr>
    </w:p>
    <w:p w14:paraId="2912A1D2" w14:textId="77777777" w:rsidR="00B51A9E" w:rsidRDefault="00B51A9E" w:rsidP="00B51A9E">
      <w:pPr>
        <w:spacing w:after="0" w:line="240" w:lineRule="auto"/>
      </w:pPr>
    </w:p>
    <w:p w14:paraId="62EE9B54" w14:textId="77777777" w:rsidR="00B37570" w:rsidRPr="003202F9" w:rsidRDefault="00B37570" w:rsidP="00B51A9E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pt-BR"/>
        </w:rPr>
      </w:pPr>
    </w:p>
    <w:p w14:paraId="3D201979" w14:textId="651DE1E0" w:rsidR="00B37570" w:rsidRDefault="00B37570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429E00D6" w14:textId="77777777" w:rsidR="00B51A9E" w:rsidRDefault="00B51A9E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4292DF98" w14:textId="77777777" w:rsidR="00B51A9E" w:rsidRDefault="00B51A9E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1798997F" w14:textId="77777777" w:rsidR="00B51A9E" w:rsidRDefault="00B51A9E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5445575B" w14:textId="77777777" w:rsidR="00B51A9E" w:rsidRDefault="00B51A9E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03351D12" w14:textId="77777777" w:rsidR="00B51A9E" w:rsidRDefault="00B51A9E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01FD7DF8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74D642BF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5ACB874F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4D12BE16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63132A68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714EBE81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74EF5C30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1DB08AE9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18CDCEA9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2A7DDDD9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27A8FB4E" w14:textId="77777777" w:rsidR="00B51A9E" w:rsidRDefault="00B51A9E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18BDA8EC" w14:textId="77777777" w:rsidR="00B51A9E" w:rsidRDefault="00B51A9E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3F061816" w14:textId="77777777" w:rsidR="00B51A9E" w:rsidRDefault="00B51A9E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39B48701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p w14:paraId="5DABFB8A" w14:textId="77777777" w:rsidR="00EB5665" w:rsidRDefault="00EB5665" w:rsidP="00B30112">
      <w:pPr>
        <w:spacing w:before="120" w:after="0" w:line="240" w:lineRule="auto"/>
        <w:jc w:val="both"/>
        <w:rPr>
          <w:rFonts w:asciiTheme="majorHAnsi" w:hAnsiTheme="majorHAnsi" w:cstheme="majorHAnsi"/>
          <w:b/>
          <w:sz w:val="26"/>
          <w:lang w:val="en-US"/>
        </w:rPr>
      </w:pPr>
    </w:p>
    <w:tbl>
      <w:tblPr>
        <w:tblpPr w:leftFromText="180" w:rightFromText="180" w:vertAnchor="text" w:horzAnchor="margin" w:tblpY="303"/>
        <w:tblW w:w="9356" w:type="dxa"/>
        <w:tblBorders>
          <w:top w:val="single" w:sz="12" w:space="0" w:color="215868" w:themeColor="accent5" w:themeShade="80"/>
          <w:left w:val="single" w:sz="12" w:space="0" w:color="215868" w:themeColor="accent5" w:themeShade="80"/>
          <w:bottom w:val="single" w:sz="12" w:space="0" w:color="215868" w:themeColor="accent5" w:themeShade="80"/>
          <w:right w:val="single" w:sz="12" w:space="0" w:color="215868" w:themeColor="accent5" w:themeShade="80"/>
          <w:insideH w:val="single" w:sz="12" w:space="0" w:color="215868" w:themeColor="accent5" w:themeShade="80"/>
          <w:insideV w:val="single" w:sz="12" w:space="0" w:color="215868" w:themeColor="accent5" w:themeShade="80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005"/>
        <w:gridCol w:w="3233"/>
        <w:gridCol w:w="3118"/>
      </w:tblGrid>
      <w:tr w:rsidR="005F0F89" w:rsidRPr="00F84CFD" w14:paraId="1D135525" w14:textId="77777777" w:rsidTr="005F0F89">
        <w:trPr>
          <w:cantSplit/>
          <w:trHeight w:val="201"/>
        </w:trPr>
        <w:tc>
          <w:tcPr>
            <w:tcW w:w="3005" w:type="dxa"/>
            <w:vAlign w:val="center"/>
          </w:tcPr>
          <w:p w14:paraId="33609A68" w14:textId="77777777" w:rsidR="005F0F89" w:rsidRPr="00F84CFD" w:rsidRDefault="005F0F89" w:rsidP="005F0F89">
            <w:pPr>
              <w:spacing w:after="0" w:line="240" w:lineRule="auto"/>
              <w:jc w:val="center"/>
              <w:rPr>
                <w:b/>
                <w:color w:val="002060"/>
                <w:sz w:val="24"/>
                <w:szCs w:val="24"/>
              </w:rPr>
            </w:pPr>
            <w:r w:rsidRPr="00F84CFD">
              <w:rPr>
                <w:b/>
                <w:color w:val="002060"/>
                <w:sz w:val="24"/>
                <w:szCs w:val="24"/>
              </w:rPr>
              <w:t>NGƯỜI SOẠN THẢO</w:t>
            </w:r>
          </w:p>
        </w:tc>
        <w:tc>
          <w:tcPr>
            <w:tcW w:w="3233" w:type="dxa"/>
            <w:vAlign w:val="center"/>
          </w:tcPr>
          <w:p w14:paraId="1C10478C" w14:textId="77777777" w:rsidR="005F0F89" w:rsidRPr="00E027C3" w:rsidRDefault="005F0F89" w:rsidP="005F0F89">
            <w:pPr>
              <w:pStyle w:val="Heading1"/>
              <w:spacing w:before="0" w:line="240" w:lineRule="auto"/>
              <w:jc w:val="center"/>
              <w:rPr>
                <w:color w:val="002060"/>
                <w:sz w:val="24"/>
                <w:szCs w:val="24"/>
              </w:rPr>
            </w:pPr>
            <w:r w:rsidRPr="00F84CFD">
              <w:rPr>
                <w:color w:val="002060"/>
                <w:sz w:val="24"/>
                <w:szCs w:val="24"/>
              </w:rPr>
              <w:t xml:space="preserve">TRƯỞNG ĐƠN VỊ </w:t>
            </w:r>
          </w:p>
          <w:p w14:paraId="37958F71" w14:textId="77777777" w:rsidR="005F0F89" w:rsidRPr="00F84CFD" w:rsidRDefault="005F0F89" w:rsidP="005F0F89">
            <w:pPr>
              <w:pStyle w:val="Heading1"/>
              <w:spacing w:before="0" w:line="240" w:lineRule="auto"/>
              <w:jc w:val="center"/>
              <w:rPr>
                <w:color w:val="002060"/>
                <w:sz w:val="24"/>
                <w:szCs w:val="24"/>
              </w:rPr>
            </w:pPr>
            <w:r w:rsidRPr="00F84CFD">
              <w:rPr>
                <w:color w:val="002060"/>
                <w:sz w:val="24"/>
                <w:szCs w:val="24"/>
              </w:rPr>
              <w:t>PHỤ TRÁCH</w:t>
            </w:r>
          </w:p>
        </w:tc>
        <w:tc>
          <w:tcPr>
            <w:tcW w:w="3118" w:type="dxa"/>
            <w:vAlign w:val="center"/>
          </w:tcPr>
          <w:p w14:paraId="7FACA3C2" w14:textId="77777777" w:rsidR="005F0F89" w:rsidRPr="00F84CFD" w:rsidRDefault="005F0F89" w:rsidP="005F0F89">
            <w:pPr>
              <w:spacing w:after="0" w:line="240" w:lineRule="auto"/>
              <w:jc w:val="center"/>
              <w:rPr>
                <w:b/>
                <w:color w:val="002060"/>
                <w:sz w:val="24"/>
                <w:szCs w:val="24"/>
              </w:rPr>
            </w:pPr>
            <w:r w:rsidRPr="00F84CFD">
              <w:rPr>
                <w:b/>
                <w:color w:val="002060"/>
                <w:sz w:val="24"/>
                <w:szCs w:val="24"/>
              </w:rPr>
              <w:t>HIỆU TRƯỞNG</w:t>
            </w:r>
          </w:p>
        </w:tc>
      </w:tr>
      <w:tr w:rsidR="005F0F89" w:rsidRPr="00F84CFD" w14:paraId="2D5F71F2" w14:textId="77777777" w:rsidTr="005F0F89">
        <w:trPr>
          <w:cantSplit/>
          <w:trHeight w:val="765"/>
        </w:trPr>
        <w:tc>
          <w:tcPr>
            <w:tcW w:w="3005" w:type="dxa"/>
            <w:vAlign w:val="center"/>
          </w:tcPr>
          <w:p w14:paraId="09B63619" w14:textId="77777777" w:rsidR="005F0F89" w:rsidRPr="00F84CFD" w:rsidRDefault="005F0F89" w:rsidP="005F0F89">
            <w:pPr>
              <w:spacing w:after="0" w:line="240" w:lineRule="auto"/>
              <w:jc w:val="center"/>
              <w:rPr>
                <w:i/>
                <w:color w:val="002060"/>
                <w:sz w:val="26"/>
                <w:lang w:val="en-US"/>
              </w:rPr>
            </w:pPr>
            <w:r w:rsidRPr="00F84CFD">
              <w:rPr>
                <w:i/>
                <w:color w:val="002060"/>
                <w:sz w:val="26"/>
                <w:lang w:val="en-US"/>
              </w:rPr>
              <w:t>(ký tên)</w:t>
            </w:r>
          </w:p>
        </w:tc>
        <w:tc>
          <w:tcPr>
            <w:tcW w:w="3233" w:type="dxa"/>
            <w:vAlign w:val="center"/>
          </w:tcPr>
          <w:p w14:paraId="2E4625C4" w14:textId="77777777" w:rsidR="005F0F89" w:rsidRPr="00F84CFD" w:rsidRDefault="005F0F89" w:rsidP="005F0F89">
            <w:pPr>
              <w:spacing w:after="0" w:line="240" w:lineRule="auto"/>
              <w:jc w:val="center"/>
              <w:rPr>
                <w:color w:val="002060"/>
                <w:sz w:val="26"/>
              </w:rPr>
            </w:pPr>
            <w:r w:rsidRPr="00F84CFD">
              <w:rPr>
                <w:i/>
                <w:color w:val="002060"/>
                <w:sz w:val="26"/>
                <w:lang w:val="en-US"/>
              </w:rPr>
              <w:t>(ký tên)</w:t>
            </w:r>
          </w:p>
        </w:tc>
        <w:tc>
          <w:tcPr>
            <w:tcW w:w="3118" w:type="dxa"/>
            <w:vAlign w:val="center"/>
          </w:tcPr>
          <w:p w14:paraId="54238B05" w14:textId="77777777" w:rsidR="005F0F89" w:rsidRPr="00F84CFD" w:rsidRDefault="005F0F89" w:rsidP="005F0F89">
            <w:pPr>
              <w:pStyle w:val="BodyText"/>
              <w:rPr>
                <w:color w:val="002060"/>
                <w:sz w:val="26"/>
                <w:szCs w:val="26"/>
              </w:rPr>
            </w:pPr>
          </w:p>
          <w:p w14:paraId="72992F35" w14:textId="77777777" w:rsidR="005F0F89" w:rsidRPr="00F84CFD" w:rsidRDefault="005F0F89" w:rsidP="005F0F89">
            <w:pPr>
              <w:pStyle w:val="BodyText"/>
              <w:jc w:val="center"/>
              <w:rPr>
                <w:rFonts w:ascii="Times New Roman" w:hAnsi="Times New Roman"/>
                <w:color w:val="002060"/>
                <w:sz w:val="26"/>
                <w:szCs w:val="26"/>
              </w:rPr>
            </w:pPr>
            <w:r w:rsidRPr="00F84CFD">
              <w:rPr>
                <w:rFonts w:ascii="Times New Roman" w:hAnsi="Times New Roman"/>
                <w:i/>
                <w:color w:val="002060"/>
                <w:sz w:val="26"/>
              </w:rPr>
              <w:t>(ký tên)</w:t>
            </w:r>
          </w:p>
          <w:p w14:paraId="79B4EFC6" w14:textId="77777777" w:rsidR="005F0F89" w:rsidRPr="00F84CFD" w:rsidRDefault="005F0F89" w:rsidP="005F0F89">
            <w:pPr>
              <w:spacing w:after="0" w:line="240" w:lineRule="auto"/>
              <w:rPr>
                <w:color w:val="002060"/>
                <w:sz w:val="26"/>
              </w:rPr>
            </w:pPr>
          </w:p>
        </w:tc>
      </w:tr>
      <w:tr w:rsidR="005F0F89" w:rsidRPr="00F84CFD" w14:paraId="316A06B7" w14:textId="77777777" w:rsidTr="005F0F89">
        <w:trPr>
          <w:trHeight w:val="302"/>
        </w:trPr>
        <w:tc>
          <w:tcPr>
            <w:tcW w:w="3005" w:type="dxa"/>
            <w:vAlign w:val="center"/>
          </w:tcPr>
          <w:p w14:paraId="41A323DC" w14:textId="14C33233" w:rsidR="005F0F89" w:rsidRPr="00F84CFD" w:rsidRDefault="00E027C3" w:rsidP="005F0F89">
            <w:pPr>
              <w:spacing w:after="0" w:line="240" w:lineRule="auto"/>
              <w:jc w:val="center"/>
              <w:rPr>
                <w:b/>
                <w:color w:val="002060"/>
                <w:sz w:val="26"/>
                <w:lang w:val="en-US"/>
              </w:rPr>
            </w:pPr>
            <w:r>
              <w:rPr>
                <w:b/>
                <w:color w:val="002060"/>
                <w:sz w:val="26"/>
                <w:lang w:val="en-US"/>
              </w:rPr>
              <w:t>Lưu Đức Tuyến</w:t>
            </w:r>
            <w:r w:rsidR="005F0F89" w:rsidRPr="00F84CFD">
              <w:rPr>
                <w:b/>
                <w:color w:val="002060"/>
                <w:sz w:val="26"/>
                <w:lang w:val="en-US"/>
              </w:rPr>
              <w:t xml:space="preserve"> </w:t>
            </w:r>
          </w:p>
        </w:tc>
        <w:tc>
          <w:tcPr>
            <w:tcW w:w="3233" w:type="dxa"/>
            <w:vAlign w:val="center"/>
          </w:tcPr>
          <w:p w14:paraId="2AA38BAF" w14:textId="778090C2" w:rsidR="005F0F89" w:rsidRPr="00F84CFD" w:rsidRDefault="00E027C3" w:rsidP="005F0F89">
            <w:pPr>
              <w:spacing w:after="0" w:line="240" w:lineRule="auto"/>
              <w:jc w:val="center"/>
              <w:rPr>
                <w:b/>
                <w:color w:val="002060"/>
                <w:sz w:val="26"/>
                <w:lang w:val="en-US"/>
              </w:rPr>
            </w:pPr>
            <w:r>
              <w:rPr>
                <w:b/>
                <w:color w:val="002060"/>
                <w:sz w:val="26"/>
                <w:lang w:val="en-US"/>
              </w:rPr>
              <w:t>Phạm Minh Hoàng</w:t>
            </w:r>
            <w:r w:rsidR="005F0F89" w:rsidRPr="00F84CFD">
              <w:rPr>
                <w:b/>
                <w:color w:val="002060"/>
                <w:sz w:val="26"/>
                <w:lang w:val="en-US"/>
              </w:rPr>
              <w:t xml:space="preserve"> </w:t>
            </w:r>
          </w:p>
        </w:tc>
        <w:tc>
          <w:tcPr>
            <w:tcW w:w="3118" w:type="dxa"/>
            <w:vAlign w:val="center"/>
          </w:tcPr>
          <w:p w14:paraId="5F328D77" w14:textId="6FF455AC" w:rsidR="005F0F89" w:rsidRPr="00F84CFD" w:rsidRDefault="00E027C3" w:rsidP="005F0F89">
            <w:pPr>
              <w:spacing w:after="0" w:line="240" w:lineRule="auto"/>
              <w:jc w:val="center"/>
              <w:rPr>
                <w:b/>
                <w:color w:val="002060"/>
                <w:sz w:val="26"/>
                <w:lang w:val="en-US"/>
              </w:rPr>
            </w:pPr>
            <w:r>
              <w:rPr>
                <w:b/>
                <w:color w:val="002060"/>
                <w:sz w:val="26"/>
                <w:lang w:val="en-US"/>
              </w:rPr>
              <w:t>Nguyễn Văn Lực</w:t>
            </w:r>
          </w:p>
        </w:tc>
      </w:tr>
    </w:tbl>
    <w:p w14:paraId="01DAFC86" w14:textId="05A2537A" w:rsidR="00572BBD" w:rsidRPr="003B60D2" w:rsidRDefault="00EB5665" w:rsidP="0081500E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b/>
          <w:sz w:val="26"/>
          <w:lang w:val="pt-BR"/>
        </w:rPr>
      </w:pPr>
      <w:r>
        <w:rPr>
          <w:rFonts w:asciiTheme="majorHAnsi" w:hAnsiTheme="majorHAnsi" w:cstheme="majorHAnsi"/>
          <w:b/>
          <w:sz w:val="26"/>
          <w:lang w:val="pt-BR"/>
        </w:rPr>
        <w:lastRenderedPageBreak/>
        <w:t>1</w:t>
      </w:r>
      <w:r w:rsidR="00572BBD" w:rsidRPr="003B60D2">
        <w:rPr>
          <w:rFonts w:asciiTheme="majorHAnsi" w:hAnsiTheme="majorHAnsi" w:cstheme="majorHAnsi"/>
          <w:b/>
          <w:sz w:val="26"/>
          <w:lang w:val="pt-BR"/>
        </w:rPr>
        <w:t>. Mục đích, phạm vi áp dụng</w:t>
      </w:r>
    </w:p>
    <w:p w14:paraId="56EA6A36" w14:textId="77777777" w:rsidR="0046684E" w:rsidRPr="00E027C3" w:rsidRDefault="00572BBD" w:rsidP="0081500E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pt-BR"/>
        </w:rPr>
      </w:pPr>
      <w:r w:rsidRPr="00E027C3">
        <w:rPr>
          <w:rFonts w:asciiTheme="majorHAnsi" w:hAnsiTheme="majorHAnsi" w:cstheme="majorHAnsi"/>
          <w:sz w:val="26"/>
          <w:lang w:val="pt-BR"/>
        </w:rPr>
        <w:t>a</w:t>
      </w:r>
      <w:r w:rsidRPr="00514237">
        <w:rPr>
          <w:rFonts w:asciiTheme="majorHAnsi" w:hAnsiTheme="majorHAnsi" w:cstheme="majorHAnsi"/>
          <w:sz w:val="26"/>
        </w:rPr>
        <w:t>. Mục đích:</w:t>
      </w:r>
      <w:r w:rsidRPr="00E027C3">
        <w:rPr>
          <w:rFonts w:asciiTheme="majorHAnsi" w:hAnsiTheme="majorHAnsi" w:cstheme="majorHAnsi"/>
          <w:sz w:val="26"/>
          <w:lang w:val="pt-BR"/>
        </w:rPr>
        <w:t xml:space="preserve"> </w:t>
      </w:r>
    </w:p>
    <w:p w14:paraId="73560F96" w14:textId="5A12E08A" w:rsidR="0046684E" w:rsidRPr="00E027C3" w:rsidRDefault="003379DE" w:rsidP="0081500E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pt-BR"/>
        </w:rPr>
      </w:pPr>
      <w:r w:rsidRPr="00E027C3">
        <w:rPr>
          <w:rFonts w:asciiTheme="majorHAnsi" w:hAnsiTheme="majorHAnsi" w:cstheme="majorHAnsi"/>
          <w:sz w:val="26"/>
          <w:lang w:val="pt-BR"/>
        </w:rPr>
        <w:t xml:space="preserve">- </w:t>
      </w:r>
      <w:r w:rsidR="00D144C4" w:rsidRPr="00E027C3">
        <w:rPr>
          <w:rFonts w:asciiTheme="majorHAnsi" w:hAnsiTheme="majorHAnsi" w:cstheme="majorHAnsi"/>
          <w:sz w:val="26"/>
          <w:lang w:val="pt-BR"/>
        </w:rPr>
        <w:t>Quy trình này nhằm g</w:t>
      </w:r>
      <w:r w:rsidR="0046684E" w:rsidRPr="00E027C3">
        <w:rPr>
          <w:rFonts w:asciiTheme="majorHAnsi" w:hAnsiTheme="majorHAnsi" w:cstheme="majorHAnsi"/>
          <w:sz w:val="26"/>
          <w:lang w:val="pt-BR"/>
        </w:rPr>
        <w:t xml:space="preserve">iúp cho </w:t>
      </w:r>
      <w:r w:rsidR="00D144C4" w:rsidRPr="00E027C3">
        <w:rPr>
          <w:rFonts w:asciiTheme="majorHAnsi" w:hAnsiTheme="majorHAnsi" w:cstheme="majorHAnsi"/>
          <w:sz w:val="26"/>
          <w:lang w:val="pt-BR"/>
        </w:rPr>
        <w:t xml:space="preserve">các </w:t>
      </w:r>
      <w:r w:rsidR="0046684E" w:rsidRPr="00E027C3">
        <w:rPr>
          <w:rFonts w:asciiTheme="majorHAnsi" w:hAnsiTheme="majorHAnsi" w:cstheme="majorHAnsi"/>
          <w:sz w:val="26"/>
          <w:lang w:val="pt-BR"/>
        </w:rPr>
        <w:t>đơn vị</w:t>
      </w:r>
      <w:r w:rsidR="00DE5D70" w:rsidRPr="00E027C3">
        <w:rPr>
          <w:rFonts w:asciiTheme="majorHAnsi" w:hAnsiTheme="majorHAnsi" w:cstheme="majorHAnsi"/>
          <w:sz w:val="26"/>
          <w:lang w:val="pt-BR"/>
        </w:rPr>
        <w:t xml:space="preserve"> </w:t>
      </w:r>
      <w:r w:rsidR="0046684E" w:rsidRPr="00E027C3">
        <w:rPr>
          <w:rFonts w:asciiTheme="majorHAnsi" w:hAnsiTheme="majorHAnsi" w:cstheme="majorHAnsi"/>
          <w:sz w:val="26"/>
          <w:lang w:val="pt-BR"/>
        </w:rPr>
        <w:t>thực hiện đúng trình tự các nội dung công việc</w:t>
      </w:r>
      <w:r w:rsidRPr="00E027C3">
        <w:rPr>
          <w:rFonts w:asciiTheme="majorHAnsi" w:hAnsiTheme="majorHAnsi" w:cstheme="majorHAnsi"/>
          <w:sz w:val="26"/>
          <w:lang w:val="pt-BR"/>
        </w:rPr>
        <w:t xml:space="preserve"> biên soạn, bổ sung, điều chỉnh ngân hàng câu hỏi/đề thi</w:t>
      </w:r>
      <w:r w:rsidR="00BA69AD" w:rsidRPr="00E027C3">
        <w:rPr>
          <w:rFonts w:asciiTheme="majorHAnsi" w:hAnsiTheme="majorHAnsi" w:cstheme="majorHAnsi"/>
          <w:sz w:val="26"/>
          <w:lang w:val="pt-BR"/>
        </w:rPr>
        <w:t>;</w:t>
      </w:r>
    </w:p>
    <w:p w14:paraId="059C7A58" w14:textId="5321660E" w:rsidR="003379DE" w:rsidRPr="00E027C3" w:rsidRDefault="00452459" w:rsidP="0081500E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pt-BR"/>
        </w:rPr>
      </w:pPr>
      <w:r w:rsidRPr="00E027C3">
        <w:rPr>
          <w:rFonts w:asciiTheme="majorHAnsi" w:hAnsiTheme="majorHAnsi" w:cstheme="majorHAnsi"/>
          <w:sz w:val="26"/>
          <w:lang w:val="pt-BR"/>
        </w:rPr>
        <w:t>- Giúp Ban giám hiệu</w:t>
      </w:r>
      <w:r w:rsidR="003379DE" w:rsidRPr="00E027C3">
        <w:rPr>
          <w:rFonts w:asciiTheme="majorHAnsi" w:hAnsiTheme="majorHAnsi" w:cstheme="majorHAnsi"/>
          <w:sz w:val="26"/>
          <w:lang w:val="pt-BR"/>
        </w:rPr>
        <w:t xml:space="preserve"> chủ động </w:t>
      </w:r>
      <w:r w:rsidR="00BA69AD" w:rsidRPr="00E027C3">
        <w:rPr>
          <w:rFonts w:asciiTheme="majorHAnsi" w:hAnsiTheme="majorHAnsi" w:cstheme="majorHAnsi"/>
          <w:sz w:val="26"/>
          <w:lang w:val="pt-BR"/>
        </w:rPr>
        <w:t xml:space="preserve">kiểm soát công việc </w:t>
      </w:r>
      <w:r w:rsidRPr="00E027C3">
        <w:rPr>
          <w:rFonts w:asciiTheme="majorHAnsi" w:hAnsiTheme="majorHAnsi" w:cstheme="majorHAnsi"/>
          <w:sz w:val="26"/>
          <w:lang w:val="pt-BR"/>
        </w:rPr>
        <w:t xml:space="preserve">biên soạn, </w:t>
      </w:r>
      <w:r w:rsidR="00BA69AD" w:rsidRPr="00E027C3">
        <w:rPr>
          <w:rFonts w:asciiTheme="majorHAnsi" w:hAnsiTheme="majorHAnsi" w:cstheme="majorHAnsi"/>
          <w:sz w:val="26"/>
          <w:lang w:val="pt-BR"/>
        </w:rPr>
        <w:t>bổ</w:t>
      </w:r>
      <w:r w:rsidRPr="00E027C3">
        <w:rPr>
          <w:rFonts w:asciiTheme="majorHAnsi" w:hAnsiTheme="majorHAnsi" w:cstheme="majorHAnsi"/>
          <w:sz w:val="26"/>
          <w:lang w:val="pt-BR"/>
        </w:rPr>
        <w:t xml:space="preserve"> sung và</w:t>
      </w:r>
      <w:r w:rsidR="00BA69AD" w:rsidRPr="00E027C3">
        <w:rPr>
          <w:rFonts w:asciiTheme="majorHAnsi" w:hAnsiTheme="majorHAnsi" w:cstheme="majorHAnsi"/>
          <w:sz w:val="26"/>
          <w:lang w:val="pt-BR"/>
        </w:rPr>
        <w:t xml:space="preserve"> điều chỉnh ngân hàng </w:t>
      </w:r>
      <w:r w:rsidRPr="00E027C3">
        <w:rPr>
          <w:rFonts w:asciiTheme="majorHAnsi" w:hAnsiTheme="majorHAnsi" w:cstheme="majorHAnsi"/>
          <w:sz w:val="26"/>
          <w:lang w:val="pt-BR"/>
        </w:rPr>
        <w:t>câu hỏi/</w:t>
      </w:r>
      <w:r w:rsidR="00BA69AD" w:rsidRPr="00E027C3">
        <w:rPr>
          <w:rFonts w:asciiTheme="majorHAnsi" w:hAnsiTheme="majorHAnsi" w:cstheme="majorHAnsi"/>
          <w:sz w:val="26"/>
          <w:lang w:val="pt-BR"/>
        </w:rPr>
        <w:t>đề thi.</w:t>
      </w:r>
    </w:p>
    <w:p w14:paraId="0D35B97E" w14:textId="77777777" w:rsidR="0046684E" w:rsidRPr="00E027C3" w:rsidRDefault="00572BBD" w:rsidP="0081500E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pt-BR"/>
        </w:rPr>
      </w:pPr>
      <w:r w:rsidRPr="00E027C3">
        <w:rPr>
          <w:rFonts w:asciiTheme="majorHAnsi" w:hAnsiTheme="majorHAnsi" w:cstheme="majorHAnsi"/>
          <w:sz w:val="26"/>
          <w:lang w:val="pt-BR"/>
        </w:rPr>
        <w:t>b</w:t>
      </w:r>
      <w:r w:rsidRPr="00514237">
        <w:rPr>
          <w:rFonts w:asciiTheme="majorHAnsi" w:hAnsiTheme="majorHAnsi" w:cstheme="majorHAnsi"/>
          <w:sz w:val="26"/>
        </w:rPr>
        <w:t>. Phạm vi áp dụng</w:t>
      </w:r>
      <w:r w:rsidRPr="00E027C3">
        <w:rPr>
          <w:rFonts w:asciiTheme="majorHAnsi" w:hAnsiTheme="majorHAnsi" w:cstheme="majorHAnsi"/>
          <w:sz w:val="26"/>
          <w:lang w:val="pt-BR"/>
        </w:rPr>
        <w:t xml:space="preserve">: </w:t>
      </w:r>
    </w:p>
    <w:p w14:paraId="36A45D16" w14:textId="7DAB71EB" w:rsidR="0046684E" w:rsidRPr="00E027C3" w:rsidRDefault="0046684E" w:rsidP="0081500E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pt-BR"/>
        </w:rPr>
      </w:pPr>
      <w:r w:rsidRPr="00E027C3">
        <w:rPr>
          <w:rFonts w:asciiTheme="majorHAnsi" w:hAnsiTheme="majorHAnsi" w:cstheme="majorHAnsi"/>
          <w:sz w:val="26"/>
          <w:lang w:val="pt-BR"/>
        </w:rPr>
        <w:t xml:space="preserve">- BGH, phòng </w:t>
      </w:r>
      <w:r w:rsidR="00452459" w:rsidRPr="00E027C3">
        <w:rPr>
          <w:rFonts w:asciiTheme="majorHAnsi" w:hAnsiTheme="majorHAnsi" w:cstheme="majorHAnsi"/>
          <w:sz w:val="26"/>
          <w:lang w:val="pt-BR"/>
        </w:rPr>
        <w:t xml:space="preserve">ĐBCL-KT, </w:t>
      </w:r>
      <w:r w:rsidRPr="00E027C3">
        <w:rPr>
          <w:rFonts w:asciiTheme="majorHAnsi" w:hAnsiTheme="majorHAnsi" w:cstheme="majorHAnsi"/>
          <w:sz w:val="26"/>
          <w:lang w:val="pt-BR"/>
        </w:rPr>
        <w:t>phòng Đào tạo, các khoa;</w:t>
      </w:r>
    </w:p>
    <w:p w14:paraId="3E396C45" w14:textId="422A4678" w:rsidR="0046684E" w:rsidRPr="00E027C3" w:rsidRDefault="0046684E" w:rsidP="0081500E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  <w:lang w:val="pt-BR"/>
        </w:rPr>
      </w:pPr>
      <w:r w:rsidRPr="00E027C3">
        <w:rPr>
          <w:rFonts w:asciiTheme="majorHAnsi" w:hAnsiTheme="majorHAnsi" w:cstheme="majorHAnsi"/>
          <w:sz w:val="26"/>
          <w:lang w:val="pt-BR"/>
        </w:rPr>
        <w:t xml:space="preserve">- Giáo viên </w:t>
      </w:r>
      <w:r w:rsidR="00C224AB" w:rsidRPr="00E027C3">
        <w:rPr>
          <w:rFonts w:asciiTheme="majorHAnsi" w:hAnsiTheme="majorHAnsi" w:cstheme="majorHAnsi"/>
          <w:sz w:val="26"/>
          <w:lang w:val="pt-BR"/>
        </w:rPr>
        <w:t xml:space="preserve">được </w:t>
      </w:r>
      <w:r w:rsidRPr="00E027C3">
        <w:rPr>
          <w:rFonts w:asciiTheme="majorHAnsi" w:hAnsiTheme="majorHAnsi" w:cstheme="majorHAnsi"/>
          <w:sz w:val="26"/>
          <w:lang w:val="pt-BR"/>
        </w:rPr>
        <w:t>giao nhiệm vụ</w:t>
      </w:r>
      <w:r w:rsidR="00452459" w:rsidRPr="00E027C3">
        <w:rPr>
          <w:rFonts w:asciiTheme="majorHAnsi" w:hAnsiTheme="majorHAnsi" w:cstheme="majorHAnsi"/>
          <w:sz w:val="26"/>
          <w:lang w:val="pt-BR"/>
        </w:rPr>
        <w:t xml:space="preserve"> biên soạn,</w:t>
      </w:r>
      <w:r w:rsidRPr="00E027C3">
        <w:rPr>
          <w:rFonts w:asciiTheme="majorHAnsi" w:hAnsiTheme="majorHAnsi" w:cstheme="majorHAnsi"/>
          <w:sz w:val="26"/>
          <w:lang w:val="pt-BR"/>
        </w:rPr>
        <w:t xml:space="preserve"> bổ sung, điều chỉnh ngân hàng câu hỏi/đề thi. </w:t>
      </w:r>
    </w:p>
    <w:p w14:paraId="68DF556C" w14:textId="12E45258" w:rsidR="00572BBD" w:rsidRPr="003B60D2" w:rsidRDefault="00572BBD" w:rsidP="0081500E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b/>
          <w:bCs/>
          <w:iCs/>
          <w:sz w:val="26"/>
        </w:rPr>
      </w:pPr>
      <w:r w:rsidRPr="00E027C3">
        <w:rPr>
          <w:rFonts w:asciiTheme="majorHAnsi" w:hAnsiTheme="majorHAnsi" w:cstheme="majorHAnsi"/>
          <w:b/>
          <w:bCs/>
          <w:iCs/>
          <w:sz w:val="26"/>
          <w:lang w:val="pt-BR"/>
        </w:rPr>
        <w:t>2</w:t>
      </w:r>
      <w:r w:rsidRPr="003B60D2">
        <w:rPr>
          <w:rFonts w:asciiTheme="majorHAnsi" w:hAnsiTheme="majorHAnsi" w:cstheme="majorHAnsi"/>
          <w:b/>
          <w:bCs/>
          <w:iCs/>
          <w:sz w:val="26"/>
        </w:rPr>
        <w:t>. Định nghĩa và từ viết tắt</w:t>
      </w:r>
    </w:p>
    <w:p w14:paraId="3106A0F2" w14:textId="77777777" w:rsidR="00CB0AC0" w:rsidRPr="00E027C3" w:rsidRDefault="00572BBD" w:rsidP="00E77968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</w:rPr>
      </w:pPr>
      <w:r w:rsidRPr="00E027C3">
        <w:rPr>
          <w:rFonts w:asciiTheme="majorHAnsi" w:hAnsiTheme="majorHAnsi" w:cstheme="majorHAnsi"/>
          <w:sz w:val="26"/>
        </w:rPr>
        <w:t>a</w:t>
      </w:r>
      <w:r w:rsidRPr="00514237">
        <w:rPr>
          <w:rFonts w:asciiTheme="majorHAnsi" w:hAnsiTheme="majorHAnsi" w:cstheme="majorHAnsi"/>
          <w:sz w:val="26"/>
        </w:rPr>
        <w:t>. Định nghĩa:</w:t>
      </w:r>
    </w:p>
    <w:p w14:paraId="730BF78E" w14:textId="2C4924B1" w:rsidR="00CB0AC0" w:rsidRPr="00E027C3" w:rsidRDefault="00CB0AC0" w:rsidP="00E77968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</w:rPr>
      </w:pPr>
      <w:r w:rsidRPr="00E027C3">
        <w:rPr>
          <w:rFonts w:asciiTheme="majorHAnsi" w:hAnsiTheme="majorHAnsi" w:cstheme="majorHAnsi"/>
          <w:sz w:val="26"/>
        </w:rPr>
        <w:t>Ngân hàng câu hỏi: Là tập trung các câu hỏi của một môn họ</w:t>
      </w:r>
      <w:r w:rsidR="00DE5D70" w:rsidRPr="00E027C3">
        <w:rPr>
          <w:rFonts w:asciiTheme="majorHAnsi" w:hAnsiTheme="majorHAnsi" w:cstheme="majorHAnsi"/>
          <w:sz w:val="26"/>
        </w:rPr>
        <w:t xml:space="preserve">c/mô đun. </w:t>
      </w:r>
      <w:r w:rsidRPr="00E027C3">
        <w:rPr>
          <w:rFonts w:asciiTheme="majorHAnsi" w:hAnsiTheme="majorHAnsi" w:cstheme="majorHAnsi"/>
          <w:sz w:val="26"/>
        </w:rPr>
        <w:t>Từ những câu hỏi này được chọn một cách ngẫu nhiên để xây dựng đề thi.</w:t>
      </w:r>
    </w:p>
    <w:p w14:paraId="2FB88540" w14:textId="2EB0BE2F" w:rsidR="00CB0AC0" w:rsidRPr="00E027C3" w:rsidRDefault="00CB0AC0" w:rsidP="00E77968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</w:rPr>
      </w:pPr>
      <w:r w:rsidRPr="00E027C3">
        <w:rPr>
          <w:rFonts w:asciiTheme="majorHAnsi" w:hAnsiTheme="majorHAnsi" w:cstheme="majorHAnsi"/>
          <w:sz w:val="26"/>
        </w:rPr>
        <w:t>Ngân hàng đề thi: Là tập trung</w:t>
      </w:r>
      <w:r w:rsidR="007A55FE" w:rsidRPr="00E027C3">
        <w:rPr>
          <w:rFonts w:asciiTheme="majorHAnsi" w:hAnsiTheme="majorHAnsi" w:cstheme="majorHAnsi"/>
          <w:sz w:val="26"/>
        </w:rPr>
        <w:t xml:space="preserve"> các đề thi đã biên soạn hoàn chỉnh, trong đó bao gồm câu hỏi, bài tập thực hành của một môn họ</w:t>
      </w:r>
      <w:r w:rsidR="00D42160" w:rsidRPr="00E027C3">
        <w:rPr>
          <w:rFonts w:asciiTheme="majorHAnsi" w:hAnsiTheme="majorHAnsi" w:cstheme="majorHAnsi"/>
          <w:sz w:val="26"/>
        </w:rPr>
        <w:t>c/</w:t>
      </w:r>
      <w:r w:rsidR="007A55FE" w:rsidRPr="00E027C3">
        <w:rPr>
          <w:rFonts w:asciiTheme="majorHAnsi" w:hAnsiTheme="majorHAnsi" w:cstheme="majorHAnsi"/>
          <w:sz w:val="26"/>
        </w:rPr>
        <w:t xml:space="preserve">mô đun.   </w:t>
      </w:r>
      <w:r w:rsidRPr="00E027C3">
        <w:rPr>
          <w:rFonts w:asciiTheme="majorHAnsi" w:hAnsiTheme="majorHAnsi" w:cstheme="majorHAnsi"/>
          <w:sz w:val="26"/>
        </w:rPr>
        <w:t xml:space="preserve">    </w:t>
      </w:r>
      <w:r w:rsidR="00572BBD" w:rsidRPr="00514237">
        <w:rPr>
          <w:rFonts w:asciiTheme="majorHAnsi" w:hAnsiTheme="majorHAnsi" w:cstheme="majorHAnsi"/>
          <w:sz w:val="26"/>
        </w:rPr>
        <w:t xml:space="preserve"> </w:t>
      </w:r>
    </w:p>
    <w:p w14:paraId="6DFA684A" w14:textId="707CF4C7" w:rsidR="00572BBD" w:rsidRPr="00E027C3" w:rsidRDefault="00572BBD" w:rsidP="00E77968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sz w:val="26"/>
        </w:rPr>
      </w:pPr>
      <w:r w:rsidRPr="00E027C3">
        <w:rPr>
          <w:rFonts w:asciiTheme="majorHAnsi" w:hAnsiTheme="majorHAnsi" w:cstheme="majorHAnsi"/>
          <w:sz w:val="26"/>
        </w:rPr>
        <w:t>b</w:t>
      </w:r>
      <w:r w:rsidRPr="00514237">
        <w:rPr>
          <w:rFonts w:asciiTheme="majorHAnsi" w:hAnsiTheme="majorHAnsi" w:cstheme="majorHAnsi"/>
          <w:sz w:val="26"/>
        </w:rPr>
        <w:t xml:space="preserve">. Từ viết tắt: </w:t>
      </w:r>
    </w:p>
    <w:p w14:paraId="4B3B0866" w14:textId="213CE49A" w:rsidR="00B51A9E" w:rsidRPr="00E027C3" w:rsidRDefault="007A55FE" w:rsidP="0081500E">
      <w:pPr>
        <w:spacing w:before="120" w:after="0" w:line="240" w:lineRule="auto"/>
        <w:ind w:firstLine="284"/>
        <w:jc w:val="both"/>
        <w:rPr>
          <w:rFonts w:asciiTheme="majorHAnsi" w:hAnsiTheme="majorHAnsi" w:cstheme="majorHAnsi"/>
          <w:sz w:val="26"/>
        </w:rPr>
      </w:pPr>
      <w:r w:rsidRPr="00E027C3">
        <w:rPr>
          <w:rFonts w:asciiTheme="majorHAnsi" w:hAnsiTheme="majorHAnsi" w:cstheme="majorHAnsi"/>
          <w:b/>
          <w:sz w:val="26"/>
        </w:rPr>
        <w:tab/>
      </w:r>
      <w:r w:rsidR="00E77968" w:rsidRPr="00E027C3">
        <w:rPr>
          <w:rFonts w:asciiTheme="majorHAnsi" w:hAnsiTheme="majorHAnsi" w:cstheme="majorHAnsi"/>
          <w:b/>
          <w:sz w:val="26"/>
        </w:rPr>
        <w:tab/>
      </w:r>
      <w:r w:rsidRPr="00E027C3">
        <w:rPr>
          <w:rFonts w:asciiTheme="majorHAnsi" w:hAnsiTheme="majorHAnsi" w:cstheme="majorHAnsi"/>
          <w:sz w:val="26"/>
        </w:rPr>
        <w:t>- BGH: Ban giám hiệu;</w:t>
      </w:r>
    </w:p>
    <w:p w14:paraId="4E2979A8" w14:textId="381AB2F3" w:rsidR="001F0F18" w:rsidRPr="00E027C3" w:rsidRDefault="007A55FE" w:rsidP="0081500E">
      <w:pPr>
        <w:spacing w:before="120" w:after="0" w:line="240" w:lineRule="auto"/>
        <w:ind w:firstLine="284"/>
        <w:jc w:val="both"/>
        <w:rPr>
          <w:rFonts w:asciiTheme="majorHAnsi" w:hAnsiTheme="majorHAnsi" w:cstheme="majorHAnsi"/>
          <w:sz w:val="26"/>
        </w:rPr>
      </w:pPr>
      <w:r w:rsidRPr="00E027C3">
        <w:rPr>
          <w:rFonts w:asciiTheme="majorHAnsi" w:hAnsiTheme="majorHAnsi" w:cstheme="majorHAnsi"/>
          <w:sz w:val="26"/>
        </w:rPr>
        <w:tab/>
      </w:r>
      <w:r w:rsidR="00E77968" w:rsidRPr="00E027C3">
        <w:rPr>
          <w:rFonts w:asciiTheme="majorHAnsi" w:hAnsiTheme="majorHAnsi" w:cstheme="majorHAnsi"/>
          <w:sz w:val="26"/>
        </w:rPr>
        <w:tab/>
      </w:r>
      <w:r w:rsidRPr="00E027C3">
        <w:rPr>
          <w:rFonts w:asciiTheme="majorHAnsi" w:hAnsiTheme="majorHAnsi" w:cstheme="majorHAnsi"/>
          <w:sz w:val="26"/>
        </w:rPr>
        <w:t>- ĐBCL-KT: Đảm bảo chất lượng-Khả</w:t>
      </w:r>
      <w:r w:rsidR="001F0F18" w:rsidRPr="00E027C3">
        <w:rPr>
          <w:rFonts w:asciiTheme="majorHAnsi" w:hAnsiTheme="majorHAnsi" w:cstheme="majorHAnsi"/>
          <w:sz w:val="26"/>
        </w:rPr>
        <w:t>o thí;</w:t>
      </w:r>
    </w:p>
    <w:p w14:paraId="7FE12407" w14:textId="734FE74C" w:rsidR="0013117C" w:rsidRPr="00E027C3" w:rsidRDefault="001F0F18" w:rsidP="0081500E">
      <w:pPr>
        <w:spacing w:before="120" w:after="0" w:line="240" w:lineRule="auto"/>
        <w:ind w:firstLine="284"/>
        <w:jc w:val="both"/>
        <w:rPr>
          <w:rFonts w:asciiTheme="majorHAnsi" w:hAnsiTheme="majorHAnsi" w:cstheme="majorHAnsi"/>
          <w:sz w:val="26"/>
        </w:rPr>
      </w:pPr>
      <w:r w:rsidRPr="00E027C3">
        <w:rPr>
          <w:rFonts w:asciiTheme="majorHAnsi" w:hAnsiTheme="majorHAnsi" w:cstheme="majorHAnsi"/>
          <w:sz w:val="26"/>
        </w:rPr>
        <w:tab/>
      </w:r>
      <w:r w:rsidR="00E77968" w:rsidRPr="00E027C3">
        <w:rPr>
          <w:rFonts w:asciiTheme="majorHAnsi" w:hAnsiTheme="majorHAnsi" w:cstheme="majorHAnsi"/>
          <w:sz w:val="26"/>
        </w:rPr>
        <w:tab/>
      </w:r>
      <w:r w:rsidRPr="00E027C3">
        <w:rPr>
          <w:rFonts w:asciiTheme="majorHAnsi" w:hAnsiTheme="majorHAnsi" w:cstheme="majorHAnsi"/>
          <w:sz w:val="26"/>
        </w:rPr>
        <w:t>- NHCH: Ngân hàng câu hỏi</w:t>
      </w:r>
      <w:r w:rsidR="007A58A9" w:rsidRPr="00E027C3">
        <w:rPr>
          <w:rFonts w:asciiTheme="majorHAnsi" w:hAnsiTheme="majorHAnsi" w:cstheme="majorHAnsi"/>
          <w:sz w:val="26"/>
        </w:rPr>
        <w:t>;</w:t>
      </w:r>
      <w:r w:rsidR="006F122A" w:rsidRPr="00E027C3">
        <w:rPr>
          <w:rFonts w:asciiTheme="majorHAnsi" w:hAnsiTheme="majorHAnsi" w:cstheme="majorHAnsi"/>
          <w:sz w:val="26"/>
        </w:rPr>
        <w:t xml:space="preserve"> </w:t>
      </w:r>
    </w:p>
    <w:p w14:paraId="6ADE4228" w14:textId="6B9CED31" w:rsidR="00C224AB" w:rsidRPr="00E027C3" w:rsidRDefault="00C224AB" w:rsidP="00E77968">
      <w:pPr>
        <w:spacing w:before="120" w:after="0" w:line="240" w:lineRule="auto"/>
        <w:ind w:left="720" w:firstLine="720"/>
        <w:jc w:val="both"/>
        <w:rPr>
          <w:rFonts w:asciiTheme="majorHAnsi" w:hAnsiTheme="majorHAnsi" w:cstheme="majorHAnsi"/>
          <w:sz w:val="26"/>
        </w:rPr>
      </w:pPr>
      <w:r w:rsidRPr="00E027C3">
        <w:rPr>
          <w:rFonts w:asciiTheme="majorHAnsi" w:hAnsiTheme="majorHAnsi" w:cstheme="majorHAnsi"/>
          <w:sz w:val="26"/>
        </w:rPr>
        <w:t>- HĐ: Hội đồng;</w:t>
      </w:r>
    </w:p>
    <w:p w14:paraId="04130654" w14:textId="5B693256" w:rsidR="007A55FE" w:rsidRPr="00E027C3" w:rsidRDefault="009C2765" w:rsidP="0081500E">
      <w:pPr>
        <w:spacing w:before="120" w:after="0" w:line="240" w:lineRule="auto"/>
        <w:ind w:firstLine="284"/>
        <w:jc w:val="both"/>
        <w:rPr>
          <w:rFonts w:asciiTheme="majorHAnsi" w:hAnsiTheme="majorHAnsi" w:cstheme="majorHAnsi"/>
          <w:sz w:val="26"/>
        </w:rPr>
      </w:pPr>
      <w:r w:rsidRPr="00E027C3">
        <w:rPr>
          <w:rFonts w:asciiTheme="majorHAnsi" w:hAnsiTheme="majorHAnsi" w:cstheme="majorHAnsi"/>
          <w:sz w:val="26"/>
        </w:rPr>
        <w:t xml:space="preserve">       </w:t>
      </w:r>
      <w:r w:rsidR="00E77968" w:rsidRPr="00E027C3">
        <w:rPr>
          <w:rFonts w:asciiTheme="majorHAnsi" w:hAnsiTheme="majorHAnsi" w:cstheme="majorHAnsi"/>
          <w:sz w:val="26"/>
        </w:rPr>
        <w:tab/>
      </w:r>
      <w:r w:rsidR="007A58A9" w:rsidRPr="00E027C3">
        <w:rPr>
          <w:rFonts w:asciiTheme="majorHAnsi" w:hAnsiTheme="majorHAnsi" w:cstheme="majorHAnsi"/>
          <w:sz w:val="26"/>
        </w:rPr>
        <w:t xml:space="preserve">- </w:t>
      </w:r>
      <w:r w:rsidR="007A58A9" w:rsidRPr="00514237">
        <w:rPr>
          <w:rFonts w:asciiTheme="majorHAnsi" w:hAnsiTheme="majorHAnsi" w:cstheme="majorHAnsi"/>
          <w:sz w:val="26"/>
        </w:rPr>
        <w:t>HĐNT</w:t>
      </w:r>
      <w:r w:rsidR="007A58A9" w:rsidRPr="00E027C3">
        <w:rPr>
          <w:rFonts w:asciiTheme="majorHAnsi" w:hAnsiTheme="majorHAnsi" w:cstheme="majorHAnsi"/>
          <w:sz w:val="26"/>
        </w:rPr>
        <w:t>: Hội đồng nghiệm thu.</w:t>
      </w:r>
      <w:r w:rsidR="007A55FE" w:rsidRPr="00E027C3">
        <w:rPr>
          <w:rFonts w:asciiTheme="majorHAnsi" w:hAnsiTheme="majorHAnsi" w:cstheme="majorHAnsi"/>
          <w:sz w:val="26"/>
        </w:rPr>
        <w:t xml:space="preserve"> </w:t>
      </w:r>
    </w:p>
    <w:p w14:paraId="4EDCA7CF" w14:textId="0428A455" w:rsidR="00A7720E" w:rsidRPr="00E027C3" w:rsidRDefault="00EB5665" w:rsidP="0081500E">
      <w:pPr>
        <w:pStyle w:val="Heading1"/>
        <w:spacing w:before="120" w:line="240" w:lineRule="auto"/>
        <w:ind w:firstLine="720"/>
        <w:jc w:val="both"/>
        <w:rPr>
          <w:rFonts w:asciiTheme="majorHAnsi" w:hAnsiTheme="majorHAnsi" w:cstheme="majorHAnsi"/>
          <w:color w:val="auto"/>
          <w:sz w:val="26"/>
          <w:szCs w:val="26"/>
          <w:lang w:val="de-DE"/>
        </w:rPr>
      </w:pPr>
      <w:r w:rsidRPr="00E027C3">
        <w:rPr>
          <w:rFonts w:asciiTheme="majorHAnsi" w:hAnsiTheme="majorHAnsi" w:cstheme="majorHAnsi"/>
          <w:color w:val="auto"/>
          <w:sz w:val="26"/>
          <w:szCs w:val="26"/>
          <w:lang w:val="de-DE"/>
        </w:rPr>
        <w:t>3</w:t>
      </w:r>
      <w:r w:rsidR="00A7720E" w:rsidRPr="00A7720E">
        <w:rPr>
          <w:rFonts w:asciiTheme="majorHAnsi" w:hAnsiTheme="majorHAnsi" w:cstheme="majorHAnsi"/>
          <w:color w:val="auto"/>
          <w:sz w:val="26"/>
          <w:szCs w:val="26"/>
        </w:rPr>
        <w:t xml:space="preserve">. </w:t>
      </w:r>
      <w:r w:rsidRPr="00E027C3">
        <w:rPr>
          <w:rFonts w:asciiTheme="majorHAnsi" w:hAnsiTheme="majorHAnsi" w:cstheme="majorHAnsi"/>
          <w:color w:val="auto"/>
          <w:sz w:val="26"/>
          <w:szCs w:val="26"/>
          <w:lang w:val="de-DE"/>
        </w:rPr>
        <w:t>L</w:t>
      </w:r>
      <w:r w:rsidR="00A7720E" w:rsidRPr="00A7720E">
        <w:rPr>
          <w:rFonts w:asciiTheme="majorHAnsi" w:hAnsiTheme="majorHAnsi" w:cstheme="majorHAnsi"/>
          <w:color w:val="auto"/>
          <w:sz w:val="26"/>
          <w:szCs w:val="26"/>
        </w:rPr>
        <w:t>ưu đồ</w:t>
      </w:r>
      <w:r w:rsidR="00B81DB9" w:rsidRPr="00E027C3">
        <w:rPr>
          <w:rFonts w:asciiTheme="majorHAnsi" w:hAnsiTheme="majorHAnsi" w:cstheme="majorHAnsi"/>
          <w:color w:val="auto"/>
          <w:sz w:val="26"/>
          <w:szCs w:val="26"/>
          <w:lang w:val="de-DE"/>
        </w:rPr>
        <w:t>:</w:t>
      </w:r>
    </w:p>
    <w:p w14:paraId="11E940C7" w14:textId="41B80770" w:rsidR="00BC1523" w:rsidRPr="00E027C3" w:rsidRDefault="00B81DB9" w:rsidP="0081500E">
      <w:pPr>
        <w:spacing w:before="120" w:after="0" w:line="240" w:lineRule="auto"/>
        <w:ind w:firstLine="709"/>
        <w:rPr>
          <w:sz w:val="26"/>
          <w:lang w:val="de-DE"/>
        </w:rPr>
      </w:pPr>
      <w:r w:rsidRPr="00E027C3">
        <w:rPr>
          <w:sz w:val="26"/>
          <w:lang w:val="de-DE"/>
        </w:rPr>
        <w:t xml:space="preserve">Xem </w:t>
      </w:r>
      <w:r w:rsidR="008416ED" w:rsidRPr="00E027C3">
        <w:rPr>
          <w:sz w:val="26"/>
          <w:lang w:val="de-DE"/>
        </w:rPr>
        <w:t xml:space="preserve">nội dung </w:t>
      </w:r>
      <w:r w:rsidRPr="00E027C3">
        <w:rPr>
          <w:sz w:val="26"/>
          <w:lang w:val="de-DE"/>
        </w:rPr>
        <w:t>trang 2.</w:t>
      </w:r>
    </w:p>
    <w:p w14:paraId="472B5CE1" w14:textId="2634F6B8" w:rsidR="00A172AB" w:rsidRPr="00B81DB9" w:rsidRDefault="00EB5665" w:rsidP="0081500E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b/>
          <w:sz w:val="26"/>
          <w:lang w:val="pt-BR"/>
        </w:rPr>
      </w:pPr>
      <w:r>
        <w:rPr>
          <w:rFonts w:asciiTheme="majorHAnsi" w:hAnsiTheme="majorHAnsi" w:cstheme="majorHAnsi"/>
          <w:b/>
          <w:sz w:val="26"/>
          <w:lang w:val="pt-BR"/>
        </w:rPr>
        <w:t>4</w:t>
      </w:r>
      <w:r w:rsidR="007F2DAE" w:rsidRPr="002F5E44">
        <w:rPr>
          <w:rFonts w:asciiTheme="majorHAnsi" w:hAnsiTheme="majorHAnsi" w:cstheme="majorHAnsi"/>
          <w:b/>
          <w:sz w:val="26"/>
          <w:lang w:val="pt-BR"/>
        </w:rPr>
        <w:t xml:space="preserve">. </w:t>
      </w:r>
      <w:r>
        <w:rPr>
          <w:rFonts w:asciiTheme="majorHAnsi" w:hAnsiTheme="majorHAnsi" w:cstheme="majorHAnsi"/>
          <w:b/>
          <w:sz w:val="26"/>
          <w:lang w:val="pt-BR"/>
        </w:rPr>
        <w:t>Đ</w:t>
      </w:r>
      <w:r w:rsidR="00FA3777" w:rsidRPr="002F5E44">
        <w:rPr>
          <w:rFonts w:asciiTheme="majorHAnsi" w:hAnsiTheme="majorHAnsi" w:cstheme="majorHAnsi"/>
          <w:b/>
          <w:sz w:val="26"/>
          <w:lang w:val="pt-BR"/>
        </w:rPr>
        <w:t>ặc tả</w:t>
      </w:r>
      <w:r w:rsidR="00B81DB9">
        <w:rPr>
          <w:rFonts w:asciiTheme="majorHAnsi" w:hAnsiTheme="majorHAnsi" w:cstheme="majorHAnsi"/>
          <w:b/>
          <w:sz w:val="26"/>
          <w:lang w:val="pt-BR"/>
        </w:rPr>
        <w:t>:</w:t>
      </w:r>
      <w:r w:rsidR="00FA3777" w:rsidRPr="002F5E44">
        <w:rPr>
          <w:rFonts w:asciiTheme="majorHAnsi" w:hAnsiTheme="majorHAnsi" w:cstheme="majorHAnsi"/>
          <w:b/>
          <w:sz w:val="26"/>
          <w:lang w:val="pt-BR"/>
        </w:rPr>
        <w:t xml:space="preserve"> </w:t>
      </w:r>
    </w:p>
    <w:p w14:paraId="2C97C0AC" w14:textId="4C022B6E" w:rsidR="00B81DB9" w:rsidRPr="00B81DB9" w:rsidRDefault="00B81DB9" w:rsidP="0081500E">
      <w:pPr>
        <w:spacing w:before="120" w:after="0" w:line="240" w:lineRule="auto"/>
        <w:ind w:firstLine="709"/>
        <w:rPr>
          <w:rFonts w:asciiTheme="majorHAnsi" w:hAnsiTheme="majorHAnsi" w:cstheme="majorHAnsi"/>
          <w:bCs/>
          <w:sz w:val="26"/>
          <w:lang w:val="pt-BR" w:eastAsia="en-GB"/>
        </w:rPr>
        <w:sectPr w:rsidR="00B81DB9" w:rsidRPr="00B81DB9" w:rsidSect="00BC1523">
          <w:footerReference w:type="default" r:id="rId9"/>
          <w:type w:val="nextColumn"/>
          <w:pgSz w:w="11907" w:h="16839" w:code="9"/>
          <w:pgMar w:top="1134" w:right="851" w:bottom="1134" w:left="1418" w:header="0" w:footer="0" w:gutter="0"/>
          <w:pgNumType w:start="0"/>
          <w:cols w:space="708"/>
          <w:docGrid w:linePitch="381"/>
        </w:sectPr>
      </w:pPr>
      <w:r w:rsidRPr="00B81DB9">
        <w:rPr>
          <w:rFonts w:asciiTheme="majorHAnsi" w:hAnsiTheme="majorHAnsi" w:cstheme="majorHAnsi"/>
          <w:bCs/>
          <w:sz w:val="26"/>
          <w:lang w:val="pt-BR" w:eastAsia="en-GB"/>
        </w:rPr>
        <w:t>Xem</w:t>
      </w:r>
      <w:r w:rsidR="008416ED">
        <w:rPr>
          <w:rFonts w:asciiTheme="majorHAnsi" w:hAnsiTheme="majorHAnsi" w:cstheme="majorHAnsi"/>
          <w:bCs/>
          <w:sz w:val="26"/>
          <w:lang w:val="pt-BR" w:eastAsia="en-GB"/>
        </w:rPr>
        <w:t xml:space="preserve"> nội dung</w:t>
      </w:r>
      <w:r w:rsidRPr="00B81DB9">
        <w:rPr>
          <w:rFonts w:asciiTheme="majorHAnsi" w:hAnsiTheme="majorHAnsi" w:cstheme="majorHAnsi"/>
          <w:bCs/>
          <w:sz w:val="26"/>
          <w:lang w:val="pt-BR" w:eastAsia="en-GB"/>
        </w:rPr>
        <w:t xml:space="preserve"> trang 3</w:t>
      </w:r>
      <w:r>
        <w:rPr>
          <w:rFonts w:asciiTheme="majorHAnsi" w:hAnsiTheme="majorHAnsi" w:cstheme="majorHAnsi"/>
          <w:bCs/>
          <w:sz w:val="26"/>
          <w:lang w:val="pt-BR" w:eastAsia="en-GB"/>
        </w:rPr>
        <w:t>.</w:t>
      </w:r>
    </w:p>
    <w:p w14:paraId="3F5F0725" w14:textId="77777777" w:rsidR="0068758D" w:rsidRDefault="0068758D" w:rsidP="0081500E">
      <w:pPr>
        <w:spacing w:before="120" w:after="0" w:line="240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  <w:sectPr w:rsidR="0068758D" w:rsidSect="00A172AB">
          <w:type w:val="continuous"/>
          <w:pgSz w:w="11907" w:h="16839" w:code="9"/>
          <w:pgMar w:top="1134" w:right="851" w:bottom="1134" w:left="1418" w:header="0" w:footer="0" w:gutter="0"/>
          <w:pgNumType w:start="0"/>
          <w:cols w:space="708"/>
          <w:docGrid w:linePitch="381"/>
        </w:sectPr>
      </w:pPr>
    </w:p>
    <w:p w14:paraId="6B72BF1D" w14:textId="607DC92B" w:rsidR="00AD370C" w:rsidRDefault="00AD370C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  <w:sectPr w:rsidR="00AD370C" w:rsidSect="00AD370C">
          <w:footerReference w:type="default" r:id="rId10"/>
          <w:pgSz w:w="16839" w:h="11907" w:orient="landscape" w:code="9"/>
          <w:pgMar w:top="454" w:right="851" w:bottom="454" w:left="851" w:header="0" w:footer="0" w:gutter="0"/>
          <w:pgNumType w:start="2"/>
          <w:cols w:space="708"/>
          <w:docGrid w:linePitch="381"/>
        </w:sectPr>
      </w:pPr>
      <w:r>
        <w:object w:dxaOrig="16987" w:dyaOrig="11716" w14:anchorId="48EB1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2pt;height:532.25pt" o:ole="">
            <v:imagedata r:id="rId11" o:title=""/>
          </v:shape>
          <o:OLEObject Type="Embed" ProgID="Visio.Drawing.11" ShapeID="_x0000_i1025" DrawAspect="Content" ObjectID="_1733121020" r:id="rId12"/>
        </w:object>
      </w:r>
    </w:p>
    <w:p w14:paraId="1E4E0C0F" w14:textId="77777777" w:rsidR="0068758D" w:rsidRPr="00514237" w:rsidRDefault="0068758D" w:rsidP="009F6C95">
      <w:pPr>
        <w:spacing w:before="120" w:after="0" w:line="264" w:lineRule="auto"/>
        <w:jc w:val="both"/>
        <w:rPr>
          <w:rFonts w:asciiTheme="majorHAnsi" w:hAnsiTheme="majorHAnsi" w:cstheme="majorHAnsi"/>
          <w:b/>
          <w:bCs/>
          <w:sz w:val="26"/>
          <w:lang w:val="pt-BR" w:eastAsia="en-GB"/>
        </w:rPr>
        <w:sectPr w:rsidR="0068758D" w:rsidRPr="00514237" w:rsidSect="00AD370C">
          <w:type w:val="continuous"/>
          <w:pgSz w:w="16839" w:h="11907" w:orient="landscape" w:code="9"/>
          <w:pgMar w:top="1418" w:right="1134" w:bottom="851" w:left="1134" w:header="0" w:footer="0" w:gutter="0"/>
          <w:pgNumType w:start="0"/>
          <w:cols w:space="708"/>
          <w:docGrid w:linePitch="381"/>
        </w:sectPr>
      </w:pPr>
    </w:p>
    <w:tbl>
      <w:tblPr>
        <w:tblW w:w="51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95"/>
        <w:gridCol w:w="1750"/>
        <w:gridCol w:w="4462"/>
        <w:gridCol w:w="1398"/>
        <w:gridCol w:w="1713"/>
        <w:gridCol w:w="1829"/>
        <w:gridCol w:w="1124"/>
        <w:gridCol w:w="1692"/>
      </w:tblGrid>
      <w:tr w:rsidR="0099714D" w:rsidRPr="00B92F9B" w14:paraId="4FD5CDF8" w14:textId="77777777" w:rsidTr="00D144C4">
        <w:trPr>
          <w:trHeight w:val="680"/>
          <w:tblHeader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A31E80" w14:textId="3D8F9BE3" w:rsidR="0099714D" w:rsidRPr="00E027C3" w:rsidRDefault="0099714D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32"/>
                <w:szCs w:val="32"/>
                <w:lang w:val="pt-BR" w:eastAsia="en-GB"/>
              </w:rPr>
            </w:pPr>
            <w:r w:rsidRPr="00E027C3">
              <w:rPr>
                <w:rFonts w:asciiTheme="majorHAnsi" w:hAnsiTheme="majorHAnsi" w:cstheme="majorHAnsi"/>
                <w:b/>
                <w:bCs/>
                <w:sz w:val="32"/>
                <w:szCs w:val="32"/>
                <w:lang w:val="pt-BR" w:eastAsia="en-GB"/>
              </w:rPr>
              <w:lastRenderedPageBreak/>
              <w:t>ĐẶC TẢ QUY TRÌNH BỔ SUNG, ĐIỀU CHỈNH NGÂN HÀNG CÂU HỎI / ĐỀ THI</w:t>
            </w:r>
          </w:p>
        </w:tc>
      </w:tr>
      <w:tr w:rsidR="00FC0ED9" w:rsidRPr="00B92F9B" w14:paraId="724DFC7F" w14:textId="77777777" w:rsidTr="0099714D">
        <w:trPr>
          <w:trHeight w:val="985"/>
          <w:tblHeader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ECEB93" w14:textId="77777777" w:rsidR="007A4030" w:rsidRPr="00B92F9B" w:rsidRDefault="00B92F9B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STT</w:t>
            </w: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654B3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Tên bước công việc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BC18E4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Nội dung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3AFB5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Bộ phận/ Người thực hiện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8742B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Bộ phận/ Người phối hợp thực hiện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D5F0D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Kết quả đạt được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544FDE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Hạn hoàn thành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89877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/>
                <w:bCs/>
                <w:sz w:val="26"/>
                <w:lang w:val="en-GB" w:eastAsia="en-GB"/>
              </w:rPr>
              <w:t>Biểu mẫu</w:t>
            </w:r>
          </w:p>
        </w:tc>
      </w:tr>
      <w:tr w:rsidR="00FC0ED9" w:rsidRPr="00B92F9B" w14:paraId="5DE2450B" w14:textId="77777777" w:rsidTr="0099714D">
        <w:trPr>
          <w:trHeight w:val="821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C8A4D" w14:textId="77777777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270AF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Xác định yêu cầu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99B2B4" w14:textId="6C30B6EE" w:rsidR="007A4030" w:rsidRPr="00E027C3" w:rsidRDefault="007A4030" w:rsidP="00B92F9B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Xác định mục đích, phạm vi, nội dung, cấu trúc, thời gian thực hiện trong việc xây dựng ngân hàng câu hỏ</w:t>
            </w:r>
            <w:r w:rsidR="006204FB">
              <w:rPr>
                <w:rFonts w:asciiTheme="majorHAnsi" w:hAnsiTheme="majorHAnsi" w:cstheme="majorHAnsi"/>
                <w:sz w:val="26"/>
              </w:rPr>
              <w:t>i</w:t>
            </w:r>
            <w:r w:rsidR="006204FB" w:rsidRPr="00E027C3">
              <w:rPr>
                <w:rFonts w:asciiTheme="majorHAnsi" w:hAnsiTheme="majorHAnsi" w:cstheme="majorHAnsi"/>
                <w:sz w:val="26"/>
              </w:rPr>
              <w:t>/đề thi.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698805" w14:textId="7EECDA0D" w:rsidR="007A4030" w:rsidRPr="00B92F9B" w:rsidRDefault="006204FB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P. </w:t>
            </w:r>
            <w:r w:rsidR="00C05ED6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ĐBCL - KT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3FF7B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BCFF74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A0E306" w14:textId="01E58F0D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324DE0" w14:textId="6E7192CA" w:rsidR="006265AF" w:rsidRPr="00B92F9B" w:rsidRDefault="006265AF" w:rsidP="006265AF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  <w:tr w:rsidR="00FC0ED9" w:rsidRPr="00B92F9B" w14:paraId="0557CEAD" w14:textId="77777777" w:rsidTr="0099714D">
        <w:trPr>
          <w:trHeight w:val="904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7F9974" w14:textId="41577556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2EC48A" w14:textId="2120A4BE" w:rsidR="007A4030" w:rsidRPr="00B92F9B" w:rsidRDefault="006204FB" w:rsidP="006204FB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Lập kế hoạ</w:t>
            </w:r>
            <w:r>
              <w:rPr>
                <w:rFonts w:asciiTheme="majorHAnsi" w:hAnsiTheme="majorHAnsi" w:cstheme="majorHAnsi"/>
                <w:sz w:val="26"/>
              </w:rPr>
              <w:t>ch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>;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 xml:space="preserve"> 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>- T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hành lập Hội đồng và các nhóm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 xml:space="preserve"> công tác.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 xml:space="preserve"> 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E998DE" w14:textId="77777777" w:rsidR="00E94AE9" w:rsidRPr="00E027C3" w:rsidRDefault="005F1D0B" w:rsidP="00296F7C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Lập kế hoạch bổ sung, chỉnh sửa NHCH</w:t>
            </w:r>
          </w:p>
          <w:p w14:paraId="1BDCDEF3" w14:textId="0F9A35E6" w:rsidR="00296F7C" w:rsidRPr="00E027C3" w:rsidRDefault="007A4030" w:rsidP="00296F7C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/đề</w:t>
            </w:r>
            <w:r w:rsidR="00296F7C">
              <w:rPr>
                <w:rFonts w:asciiTheme="majorHAnsi" w:hAnsiTheme="majorHAnsi" w:cstheme="majorHAnsi"/>
                <w:sz w:val="26"/>
              </w:rPr>
              <w:t xml:space="preserve"> thi</w:t>
            </w:r>
            <w:r w:rsidR="00296F7C" w:rsidRPr="00E027C3">
              <w:rPr>
                <w:rFonts w:asciiTheme="majorHAnsi" w:hAnsiTheme="majorHAnsi" w:cstheme="majorHAnsi"/>
                <w:sz w:val="26"/>
              </w:rPr>
              <w:t>;</w:t>
            </w:r>
          </w:p>
          <w:p w14:paraId="76328FDC" w14:textId="481B3428" w:rsidR="00296F7C" w:rsidRPr="00E027C3" w:rsidRDefault="00296F7C" w:rsidP="00296F7C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Lậ</w:t>
            </w:r>
            <w:r w:rsidR="00C05ED6">
              <w:rPr>
                <w:rFonts w:asciiTheme="majorHAnsi" w:hAnsiTheme="majorHAnsi" w:cstheme="majorHAnsi"/>
                <w:sz w:val="26"/>
              </w:rPr>
              <w:t xml:space="preserve">p </w:t>
            </w:r>
            <w:r w:rsidR="00C05ED6" w:rsidRPr="00E027C3">
              <w:rPr>
                <w:rFonts w:asciiTheme="majorHAnsi" w:hAnsiTheme="majorHAnsi" w:cstheme="majorHAnsi"/>
                <w:sz w:val="26"/>
              </w:rPr>
              <w:t>d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anh sách Hội đồng</w:t>
            </w:r>
            <w:r w:rsidRPr="00E027C3">
              <w:rPr>
                <w:rFonts w:asciiTheme="majorHAnsi" w:hAnsiTheme="majorHAnsi" w:cstheme="majorHAnsi"/>
                <w:sz w:val="26"/>
              </w:rPr>
              <w:t xml:space="preserve">; </w:t>
            </w:r>
          </w:p>
          <w:p w14:paraId="617C4719" w14:textId="0E519D42" w:rsidR="007A4030" w:rsidRPr="00E027C3" w:rsidRDefault="00296F7C" w:rsidP="00296F7C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 xml:space="preserve">- Lập </w:t>
            </w:r>
            <w:r w:rsidRPr="00B92F9B">
              <w:rPr>
                <w:rFonts w:asciiTheme="majorHAnsi" w:hAnsiTheme="majorHAnsi" w:cstheme="majorHAnsi"/>
                <w:sz w:val="26"/>
              </w:rPr>
              <w:t>danh sách các nhóm bổ sung, chỉnh sửa NHCH/đề thi</w:t>
            </w:r>
            <w:r w:rsidRPr="00E027C3">
              <w:rPr>
                <w:rFonts w:asciiTheme="majorHAnsi" w:hAnsiTheme="majorHAnsi" w:cstheme="majorHAnsi"/>
                <w:sz w:val="26"/>
              </w:rPr>
              <w:t>.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066D7" w14:textId="1C3F50C6" w:rsidR="007A4030" w:rsidRPr="00B92F9B" w:rsidRDefault="00C05ED6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P. ĐBCL - KT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36415D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65EFB" w14:textId="4F76741F" w:rsidR="007A4030" w:rsidRPr="00B92F9B" w:rsidRDefault="00296F7C" w:rsidP="00296F7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Kế hoạch</w:t>
            </w: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;</w:t>
            </w:r>
          </w:p>
          <w:p w14:paraId="50E10FA7" w14:textId="1EB3C90B" w:rsidR="007A4030" w:rsidRPr="00A06CCC" w:rsidRDefault="00C05ED6" w:rsidP="00296F7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- Danh sách </w:t>
            </w:r>
            <w:r w:rsidR="007A4030"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Hội đồ</w:t>
            </w:r>
            <w:r w:rsidR="00A06CCC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ng, </w:t>
            </w: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danh sách </w:t>
            </w:r>
            <w:r w:rsidR="007A4030"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các nhóm </w:t>
            </w:r>
            <w:r w:rsidR="00296F7C">
              <w:rPr>
                <w:rFonts w:asciiTheme="majorHAnsi" w:hAnsiTheme="majorHAnsi" w:cstheme="majorHAnsi"/>
                <w:sz w:val="26"/>
                <w:lang w:val="en-US"/>
              </w:rPr>
              <w:t>công tác.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22480B" w14:textId="15852503" w:rsidR="007A4030" w:rsidRPr="00B92F9B" w:rsidRDefault="007010CC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1 tuần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347865" w14:textId="36DEAADC" w:rsidR="00C05ED6" w:rsidRDefault="00A06CCC" w:rsidP="00A06CC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 xml:space="preserve">- </w:t>
            </w:r>
            <w:r w:rsidR="00032868">
              <w:rPr>
                <w:rFonts w:asciiTheme="majorHAnsi" w:hAnsiTheme="majorHAnsi" w:cstheme="majorHAnsi"/>
                <w:bCs/>
                <w:sz w:val="26"/>
                <w:lang w:val="en-US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  <w:lang w:val="en-US"/>
              </w:rPr>
              <w:t>QT75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/ ĐBCL-KT/01;</w:t>
            </w:r>
          </w:p>
          <w:p w14:paraId="31DCBAB0" w14:textId="16C88A67" w:rsidR="00A06CCC" w:rsidRDefault="00A06CCC" w:rsidP="00A06CC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 xml:space="preserve">- </w:t>
            </w:r>
            <w:r w:rsidR="00032868">
              <w:rPr>
                <w:rFonts w:asciiTheme="majorHAnsi" w:hAnsiTheme="majorHAnsi" w:cstheme="majorHAnsi"/>
                <w:bCs/>
                <w:sz w:val="26"/>
                <w:lang w:val="en-US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  <w:lang w:val="en-US"/>
              </w:rPr>
              <w:t>QT75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 xml:space="preserve">/ </w:t>
            </w:r>
            <w:r w:rsidR="00EB3F51">
              <w:rPr>
                <w:rFonts w:asciiTheme="majorHAnsi" w:hAnsiTheme="majorHAnsi" w:cstheme="majorHAnsi"/>
                <w:bCs/>
                <w:sz w:val="26"/>
                <w:lang w:val="en-US"/>
              </w:rPr>
              <w:t>ĐBCL-KT/02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.</w:t>
            </w:r>
          </w:p>
          <w:p w14:paraId="6F32A7AF" w14:textId="742CA04A" w:rsidR="00A06CCC" w:rsidRPr="00A06CCC" w:rsidRDefault="00A06CCC" w:rsidP="00A06CCC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</w:p>
        </w:tc>
      </w:tr>
      <w:tr w:rsidR="00FC0ED9" w:rsidRPr="00B92F9B" w14:paraId="779948CF" w14:textId="77777777" w:rsidTr="0099714D">
        <w:trPr>
          <w:trHeight w:val="954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07E1E" w14:textId="7BF2B36C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13125F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Phê duyệt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2990AE" w14:textId="77777777" w:rsidR="00177A8F" w:rsidRPr="00E027C3" w:rsidRDefault="00177A8F" w:rsidP="00177A8F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Hiệu trưởng phê duyệt kế hoạch</w:t>
            </w:r>
            <w:r w:rsidRPr="00E027C3">
              <w:rPr>
                <w:rFonts w:asciiTheme="majorHAnsi" w:hAnsiTheme="majorHAnsi" w:cstheme="majorHAnsi"/>
                <w:sz w:val="26"/>
              </w:rPr>
              <w:t>;</w:t>
            </w:r>
          </w:p>
          <w:p w14:paraId="32B4BFAC" w14:textId="54115738" w:rsidR="007A4030" w:rsidRPr="00B92F9B" w:rsidRDefault="00177A8F" w:rsidP="00177A8F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>-</w:t>
            </w:r>
            <w:r w:rsidR="00C05ED6" w:rsidRPr="00E027C3">
              <w:rPr>
                <w:rFonts w:asciiTheme="majorHAnsi" w:hAnsiTheme="majorHAnsi" w:cstheme="majorHAnsi"/>
                <w:sz w:val="26"/>
              </w:rPr>
              <w:t xml:space="preserve"> </w:t>
            </w:r>
            <w:r w:rsidRPr="00B92F9B">
              <w:rPr>
                <w:rFonts w:asciiTheme="majorHAnsi" w:hAnsiTheme="majorHAnsi" w:cstheme="majorHAnsi"/>
                <w:sz w:val="26"/>
              </w:rPr>
              <w:t>Hiệu trưởng phê duyệt</w:t>
            </w:r>
            <w:r w:rsidR="00C05ED6" w:rsidRPr="00E027C3">
              <w:rPr>
                <w:rFonts w:asciiTheme="majorHAnsi" w:hAnsiTheme="majorHAnsi" w:cstheme="majorHAnsi"/>
                <w:sz w:val="26"/>
              </w:rPr>
              <w:t xml:space="preserve"> danh sách </w:t>
            </w:r>
            <w:r w:rsidRPr="00E027C3">
              <w:rPr>
                <w:rFonts w:asciiTheme="majorHAnsi" w:hAnsiTheme="majorHAnsi" w:cstheme="majorHAnsi"/>
                <w:sz w:val="26"/>
              </w:rPr>
              <w:t>Hội đồ</w:t>
            </w:r>
            <w:r w:rsidR="00C05ED6" w:rsidRPr="00E027C3">
              <w:rPr>
                <w:rFonts w:asciiTheme="majorHAnsi" w:hAnsiTheme="majorHAnsi" w:cstheme="majorHAnsi"/>
                <w:sz w:val="26"/>
              </w:rPr>
              <w:t xml:space="preserve">ng; danh sách </w:t>
            </w:r>
            <w:r w:rsidRPr="00B92F9B">
              <w:rPr>
                <w:rFonts w:asciiTheme="majorHAnsi" w:hAnsiTheme="majorHAnsi" w:cstheme="majorHAnsi"/>
                <w:sz w:val="26"/>
              </w:rPr>
              <w:t>các nhóm bổ sung, chỉnh sửa NHCH/đề thi</w:t>
            </w:r>
            <w:r w:rsidRPr="00E027C3">
              <w:rPr>
                <w:rFonts w:asciiTheme="majorHAnsi" w:hAnsiTheme="majorHAnsi" w:cstheme="majorHAnsi"/>
                <w:sz w:val="26"/>
              </w:rPr>
              <w:t>.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9F862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Hiệu trưởng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2AABB4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0A0C02" w14:textId="33E2ED2B" w:rsidR="007A4030" w:rsidRPr="00B92F9B" w:rsidRDefault="00177A8F" w:rsidP="00177A8F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- QĐ ban hành </w:t>
            </w:r>
            <w:r w:rsidR="007A4030"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Kế hoạch</w:t>
            </w:r>
            <w:r w:rsidR="00BA0C7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;</w:t>
            </w:r>
          </w:p>
          <w:p w14:paraId="091F7676" w14:textId="23B15195" w:rsidR="007A4030" w:rsidRPr="00B92F9B" w:rsidRDefault="00177A8F" w:rsidP="00177A8F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-</w:t>
            </w:r>
            <w:r w:rsidR="00BA0C7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 </w:t>
            </w: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QĐ thành lập Hội đồng và các nhóm</w:t>
            </w:r>
            <w:r w:rsidR="00BA0C7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.</w:t>
            </w: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 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103E66" w14:textId="4B59DBD3" w:rsidR="007A4030" w:rsidRPr="00B92F9B" w:rsidRDefault="007010CC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Theo kế hoạch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186471" w14:textId="093FB191" w:rsidR="00EB3F51" w:rsidRDefault="00EB3F51" w:rsidP="00EB3F51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 xml:space="preserve">- </w:t>
            </w:r>
            <w:r w:rsidR="00032868">
              <w:rPr>
                <w:rFonts w:asciiTheme="majorHAnsi" w:hAnsiTheme="majorHAnsi" w:cstheme="majorHAnsi"/>
                <w:bCs/>
                <w:sz w:val="26"/>
                <w:lang w:val="en-US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  <w:lang w:val="en-US"/>
              </w:rPr>
              <w:t>QT75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/ ĐBCL-KT/03;</w:t>
            </w:r>
          </w:p>
          <w:p w14:paraId="08D24EB9" w14:textId="68335462" w:rsidR="00EB3F51" w:rsidRDefault="00EB3F51" w:rsidP="00EB3F51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 xml:space="preserve">- </w:t>
            </w:r>
            <w:r w:rsidR="00032868">
              <w:rPr>
                <w:rFonts w:asciiTheme="majorHAnsi" w:hAnsiTheme="majorHAnsi" w:cstheme="majorHAnsi"/>
                <w:bCs/>
                <w:sz w:val="26"/>
                <w:lang w:val="en-US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  <w:lang w:val="en-US"/>
              </w:rPr>
              <w:t>QT75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/ ĐBCL-KT/04.</w:t>
            </w:r>
          </w:p>
          <w:p w14:paraId="65368500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</w:rPr>
            </w:pPr>
          </w:p>
        </w:tc>
      </w:tr>
      <w:tr w:rsidR="00FC0ED9" w:rsidRPr="00B92F9B" w14:paraId="21CF9856" w14:textId="77777777" w:rsidTr="0099714D">
        <w:trPr>
          <w:trHeight w:val="1921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B180C" w14:textId="7CA04F54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65EF3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Họp triển khai, phân công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55AE7" w14:textId="75AD8BC0" w:rsidR="007A4030" w:rsidRPr="00E027C3" w:rsidRDefault="005E1AED" w:rsidP="00B92F9B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 xml:space="preserve">- </w:t>
            </w:r>
            <w:r>
              <w:rPr>
                <w:rFonts w:asciiTheme="majorHAnsi" w:hAnsiTheme="majorHAnsi" w:cstheme="majorHAnsi"/>
                <w:sz w:val="26"/>
              </w:rPr>
              <w:t xml:space="preserve">Các </w:t>
            </w:r>
            <w:r w:rsidRPr="00E027C3">
              <w:rPr>
                <w:rFonts w:asciiTheme="majorHAnsi" w:hAnsiTheme="majorHAnsi" w:cstheme="majorHAnsi"/>
                <w:sz w:val="26"/>
              </w:rPr>
              <w:t>k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hoa tổ chức họp triển khai nộ</w:t>
            </w:r>
            <w:r>
              <w:rPr>
                <w:rFonts w:asciiTheme="majorHAnsi" w:hAnsiTheme="majorHAnsi" w:cstheme="majorHAnsi"/>
                <w:sz w:val="26"/>
              </w:rPr>
              <w:t xml:space="preserve">i dung </w:t>
            </w:r>
            <w:r w:rsidRPr="00E027C3">
              <w:rPr>
                <w:rFonts w:asciiTheme="majorHAnsi" w:hAnsiTheme="majorHAnsi" w:cstheme="majorHAnsi"/>
                <w:sz w:val="26"/>
              </w:rPr>
              <w:t>theo k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ế hoạch</w:t>
            </w:r>
            <w:r w:rsidRPr="00E027C3">
              <w:rPr>
                <w:rFonts w:asciiTheme="majorHAnsi" w:hAnsiTheme="majorHAnsi" w:cstheme="majorHAnsi"/>
                <w:sz w:val="26"/>
              </w:rPr>
              <w:t>;</w:t>
            </w:r>
          </w:p>
          <w:p w14:paraId="2E4D4CD3" w14:textId="1CD8909F" w:rsidR="005E1AED" w:rsidRPr="00E027C3" w:rsidRDefault="005E1AED" w:rsidP="005E1AED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Lập danh mụ</w:t>
            </w:r>
            <w:r>
              <w:rPr>
                <w:rFonts w:asciiTheme="majorHAnsi" w:hAnsiTheme="majorHAnsi" w:cstheme="majorHAnsi"/>
                <w:sz w:val="26"/>
              </w:rPr>
              <w:t>c mô</w:t>
            </w:r>
            <w:r w:rsidRPr="00E027C3">
              <w:rPr>
                <w:rFonts w:asciiTheme="majorHAnsi" w:hAnsiTheme="majorHAnsi" w:cstheme="majorHAnsi"/>
                <w:sz w:val="26"/>
              </w:rPr>
              <w:t>n học</w:t>
            </w:r>
            <w:r>
              <w:rPr>
                <w:rFonts w:asciiTheme="majorHAnsi" w:hAnsiTheme="majorHAnsi" w:cstheme="majorHAnsi"/>
                <w:sz w:val="26"/>
              </w:rPr>
              <w:t>/mô</w:t>
            </w:r>
            <w:r w:rsidRPr="00E027C3">
              <w:rPr>
                <w:rFonts w:asciiTheme="majorHAnsi" w:hAnsiTheme="majorHAnsi" w:cstheme="majorHAnsi"/>
                <w:sz w:val="26"/>
              </w:rPr>
              <w:t xml:space="preserve"> đun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 xml:space="preserve"> </w:t>
            </w:r>
            <w:r w:rsidRPr="00B92F9B">
              <w:rPr>
                <w:rFonts w:asciiTheme="majorHAnsi" w:hAnsiTheme="majorHAnsi" w:cstheme="majorHAnsi"/>
                <w:sz w:val="26"/>
              </w:rPr>
              <w:t>bổ sung</w:t>
            </w:r>
            <w:r w:rsidRPr="00E027C3">
              <w:rPr>
                <w:rFonts w:asciiTheme="majorHAnsi" w:hAnsiTheme="majorHAnsi" w:cstheme="majorHAnsi"/>
                <w:sz w:val="26"/>
              </w:rPr>
              <w:t>,</w:t>
            </w:r>
          </w:p>
          <w:p w14:paraId="29F83ADA" w14:textId="77777777" w:rsidR="005E1AED" w:rsidRPr="00E027C3" w:rsidRDefault="007A4030" w:rsidP="005E1AED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điều chỉ</w:t>
            </w:r>
            <w:r w:rsidR="005E1AED">
              <w:rPr>
                <w:rFonts w:asciiTheme="majorHAnsi" w:hAnsiTheme="majorHAnsi" w:cstheme="majorHAnsi"/>
                <w:sz w:val="26"/>
              </w:rPr>
              <w:t>nh</w:t>
            </w:r>
            <w:r w:rsidR="005E1AED" w:rsidRPr="00E027C3">
              <w:rPr>
                <w:rFonts w:asciiTheme="majorHAnsi" w:hAnsiTheme="majorHAnsi" w:cstheme="majorHAnsi"/>
                <w:sz w:val="26"/>
              </w:rPr>
              <w:t xml:space="preserve"> </w:t>
            </w:r>
            <w:r w:rsidR="005E1AED">
              <w:rPr>
                <w:rFonts w:asciiTheme="majorHAnsi" w:hAnsiTheme="majorHAnsi" w:cstheme="majorHAnsi"/>
                <w:sz w:val="26"/>
              </w:rPr>
              <w:t>NHCH</w:t>
            </w:r>
            <w:r w:rsidR="005E1AED" w:rsidRPr="00E027C3">
              <w:rPr>
                <w:rFonts w:asciiTheme="majorHAnsi" w:hAnsiTheme="majorHAnsi" w:cstheme="majorHAnsi"/>
                <w:sz w:val="26"/>
              </w:rPr>
              <w:t xml:space="preserve">/đề </w:t>
            </w:r>
            <w:r w:rsidR="005E1AED">
              <w:rPr>
                <w:rFonts w:asciiTheme="majorHAnsi" w:hAnsiTheme="majorHAnsi" w:cstheme="majorHAnsi"/>
                <w:sz w:val="26"/>
              </w:rPr>
              <w:t>thi</w:t>
            </w:r>
            <w:r w:rsidRPr="00B92F9B">
              <w:rPr>
                <w:rFonts w:asciiTheme="majorHAnsi" w:hAnsiTheme="majorHAnsi" w:cstheme="majorHAnsi"/>
                <w:sz w:val="26"/>
              </w:rPr>
              <w:t xml:space="preserve">; </w:t>
            </w:r>
          </w:p>
          <w:p w14:paraId="66890C9F" w14:textId="19E4B6C6" w:rsidR="007A4030" w:rsidRPr="00B92F9B" w:rsidRDefault="005E1AED" w:rsidP="005E1AED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 xml:space="preserve">- Phân công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và thời gian hoàn thành.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B62507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Khoa chuyên môn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B73B49" w14:textId="51531CC5" w:rsidR="007A4030" w:rsidRPr="00B92F9B" w:rsidRDefault="007010CC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Giáo viên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6A2CC5" w14:textId="2431D146" w:rsidR="007A4030" w:rsidRPr="00B92F9B" w:rsidRDefault="007A4030" w:rsidP="005E1AED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Danh mục</w:t>
            </w:r>
            <w:r w:rsidR="005E1AED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  các môn học</w:t>
            </w:r>
            <w:r w:rsidR="00910FB8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 </w:t>
            </w:r>
            <w:r w:rsidR="00A06CCC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/</w:t>
            </w:r>
            <w:r w:rsidR="00186F0A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 </w:t>
            </w:r>
            <w:r w:rsidR="00A06CCC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mô đun, thời gian hoàn thành.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4465D2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Theo kế hoạch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03047A" w14:textId="70C7800A" w:rsidR="007A4030" w:rsidRPr="00457F56" w:rsidRDefault="00032868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457F56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A06CCC">
              <w:rPr>
                <w:rFonts w:asciiTheme="majorHAnsi" w:hAnsiTheme="majorHAnsi" w:cstheme="majorHAnsi"/>
                <w:bCs/>
                <w:sz w:val="26"/>
                <w:lang w:val="en-US"/>
              </w:rPr>
              <w:t xml:space="preserve"> </w:t>
            </w:r>
            <w:r w:rsidR="00457F56">
              <w:rPr>
                <w:rFonts w:asciiTheme="majorHAnsi" w:hAnsiTheme="majorHAnsi" w:cstheme="majorHAnsi"/>
                <w:bCs/>
                <w:sz w:val="26"/>
                <w:lang w:val="en-US"/>
              </w:rPr>
              <w:t>ĐBCL-KT</w:t>
            </w:r>
            <w:r w:rsidR="00457F56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457F56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55515E">
              <w:rPr>
                <w:rFonts w:asciiTheme="majorHAnsi" w:hAnsiTheme="majorHAnsi" w:cstheme="majorHAnsi"/>
                <w:bCs/>
                <w:sz w:val="26"/>
                <w:lang w:val="en-US"/>
              </w:rPr>
              <w:t>5</w:t>
            </w:r>
          </w:p>
        </w:tc>
      </w:tr>
      <w:tr w:rsidR="00FC0ED9" w:rsidRPr="00B92F9B" w14:paraId="7D726B63" w14:textId="77777777" w:rsidTr="0099714D">
        <w:trPr>
          <w:trHeight w:val="944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13D0D1" w14:textId="266CDDC3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3EB6E4" w14:textId="40D989BE" w:rsidR="007A4030" w:rsidRPr="00B92F9B" w:rsidRDefault="00457F56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>B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ổ sung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 xml:space="preserve">, điều chỉnh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 xml:space="preserve"> ngân hàng câu hỏi/đề thi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FB4848" w14:textId="6480E9BD" w:rsidR="007A4030" w:rsidRPr="00B92F9B" w:rsidRDefault="00457F56" w:rsidP="00B92F9B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>Thực hiện b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ổ sung</w:t>
            </w:r>
            <w:r w:rsidRPr="00E027C3">
              <w:rPr>
                <w:rFonts w:asciiTheme="majorHAnsi" w:hAnsiTheme="majorHAnsi" w:cstheme="majorHAnsi"/>
                <w:sz w:val="26"/>
              </w:rPr>
              <w:t xml:space="preserve">, điều chỉnh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 xml:space="preserve"> ngân hàng câu hỏi/đề thi theo yêu cầu đã phân công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10CAF3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Giáo viên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46891E" w14:textId="488578AC" w:rsidR="007A4030" w:rsidRPr="00B92F9B" w:rsidRDefault="00FE77F8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Bộ môn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07309F" w14:textId="414F12C4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Ngân hàng câu hỏi</w:t>
            </w:r>
            <w:r w:rsidR="00186F0A">
              <w:rPr>
                <w:rFonts w:asciiTheme="majorHAnsi" w:hAnsiTheme="majorHAnsi" w:cstheme="majorHAnsi"/>
                <w:sz w:val="26"/>
                <w:lang w:val="en-US"/>
              </w:rPr>
              <w:t xml:space="preserve"> </w:t>
            </w:r>
            <w:r w:rsidRPr="00B92F9B">
              <w:rPr>
                <w:rFonts w:asciiTheme="majorHAnsi" w:hAnsiTheme="majorHAnsi" w:cstheme="majorHAnsi"/>
                <w:sz w:val="26"/>
              </w:rPr>
              <w:t>/</w:t>
            </w:r>
            <w:r w:rsidR="00186F0A">
              <w:rPr>
                <w:rFonts w:asciiTheme="majorHAnsi" w:hAnsiTheme="majorHAnsi" w:cstheme="majorHAnsi"/>
                <w:sz w:val="26"/>
                <w:lang w:val="en-US"/>
              </w:rPr>
              <w:t xml:space="preserve"> </w:t>
            </w:r>
            <w:r w:rsidRPr="00B92F9B">
              <w:rPr>
                <w:rFonts w:asciiTheme="majorHAnsi" w:hAnsiTheme="majorHAnsi" w:cstheme="majorHAnsi"/>
                <w:sz w:val="26"/>
              </w:rPr>
              <w:t>đề thi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10CBE" w14:textId="5B238032" w:rsidR="007A4030" w:rsidRPr="00B92F9B" w:rsidRDefault="007A4030" w:rsidP="00B949A1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Theo kế hoạch</w:t>
            </w:r>
            <w:r w:rsidR="00457F56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 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2ABB7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</w:rPr>
            </w:pPr>
          </w:p>
        </w:tc>
      </w:tr>
      <w:tr w:rsidR="00FC0ED9" w:rsidRPr="00B92F9B" w14:paraId="18C3DD26" w14:textId="77777777" w:rsidTr="0099714D">
        <w:trPr>
          <w:trHeight w:val="705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8EA1FD" w14:textId="77777777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92579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Thẩm định cấp khoa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4F8680" w14:textId="30E1DB2B" w:rsidR="007A4030" w:rsidRPr="00B92F9B" w:rsidRDefault="007A4030" w:rsidP="00457F56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 xml:space="preserve">Tổ chức </w:t>
            </w:r>
            <w:r w:rsidR="00457F56" w:rsidRPr="00E027C3">
              <w:rPr>
                <w:rFonts w:asciiTheme="majorHAnsi" w:hAnsiTheme="majorHAnsi" w:cstheme="majorHAnsi"/>
                <w:sz w:val="26"/>
              </w:rPr>
              <w:t xml:space="preserve">thẩm định </w:t>
            </w:r>
            <w:r w:rsidRPr="00B92F9B">
              <w:rPr>
                <w:rFonts w:asciiTheme="majorHAnsi" w:hAnsiTheme="majorHAnsi" w:cstheme="majorHAnsi"/>
                <w:sz w:val="26"/>
              </w:rPr>
              <w:t>cấ</w:t>
            </w:r>
            <w:r w:rsidR="00457F56">
              <w:rPr>
                <w:rFonts w:asciiTheme="majorHAnsi" w:hAnsiTheme="majorHAnsi" w:cstheme="majorHAnsi"/>
                <w:sz w:val="26"/>
              </w:rPr>
              <w:t xml:space="preserve">p </w:t>
            </w:r>
            <w:r w:rsidR="00457F56" w:rsidRPr="00E027C3">
              <w:rPr>
                <w:rFonts w:asciiTheme="majorHAnsi" w:hAnsiTheme="majorHAnsi" w:cstheme="majorHAnsi"/>
                <w:sz w:val="26"/>
              </w:rPr>
              <w:t>k</w:t>
            </w:r>
            <w:r w:rsidRPr="00B92F9B">
              <w:rPr>
                <w:rFonts w:asciiTheme="majorHAnsi" w:hAnsiTheme="majorHAnsi" w:cstheme="majorHAnsi"/>
                <w:sz w:val="26"/>
              </w:rPr>
              <w:t>hoa</w:t>
            </w:r>
            <w:r w:rsidR="00457F56" w:rsidRPr="00E027C3">
              <w:rPr>
                <w:rFonts w:asciiTheme="majorHAnsi" w:hAnsiTheme="majorHAnsi" w:cstheme="majorHAnsi"/>
                <w:sz w:val="26"/>
              </w:rPr>
              <w:t>:</w:t>
            </w:r>
            <w:r w:rsidR="00457F56">
              <w:rPr>
                <w:rFonts w:asciiTheme="majorHAnsi" w:hAnsiTheme="majorHAnsi" w:cstheme="majorHAnsi"/>
                <w:sz w:val="26"/>
              </w:rPr>
              <w:t xml:space="preserve"> </w:t>
            </w:r>
            <w:r w:rsidR="00457F56" w:rsidRPr="00E027C3">
              <w:rPr>
                <w:rFonts w:asciiTheme="majorHAnsi" w:hAnsiTheme="majorHAnsi" w:cstheme="majorHAnsi"/>
                <w:sz w:val="26"/>
              </w:rPr>
              <w:t>G</w:t>
            </w:r>
            <w:r w:rsidRPr="00B92F9B">
              <w:rPr>
                <w:rFonts w:asciiTheme="majorHAnsi" w:hAnsiTheme="majorHAnsi" w:cstheme="majorHAnsi"/>
                <w:sz w:val="26"/>
              </w:rPr>
              <w:t xml:space="preserve">óp ý, bổ sung, sửa chữa. 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7936D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 xml:space="preserve">Khoa chuyên môn 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0F758C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Giáo viên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1D3122" w14:textId="1610D54C" w:rsidR="007A4030" w:rsidRPr="00B92F9B" w:rsidRDefault="007A4030" w:rsidP="003A78D2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Biên bản </w:t>
            </w:r>
            <w:r w:rsidR="003A78D2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thẩm định </w:t>
            </w: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cấp khoa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F2C4CF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Theo kế hoạch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7522C6" w14:textId="6CE18150" w:rsidR="007A4030" w:rsidRPr="00B92F9B" w:rsidRDefault="00032868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3A78D2">
              <w:rPr>
                <w:rFonts w:asciiTheme="majorHAnsi" w:hAnsiTheme="majorHAnsi" w:cstheme="majorHAnsi"/>
                <w:bCs/>
                <w:sz w:val="26"/>
                <w:lang w:val="en-US"/>
              </w:rPr>
              <w:t>/ ĐBCL-KT</w:t>
            </w:r>
            <w:r w:rsidR="003A78D2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3A78D2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3A78D2">
              <w:rPr>
                <w:rFonts w:asciiTheme="majorHAnsi" w:hAnsiTheme="majorHAnsi" w:cstheme="majorHAnsi"/>
                <w:bCs/>
                <w:sz w:val="26"/>
                <w:lang w:val="en-US"/>
              </w:rPr>
              <w:t>6</w:t>
            </w:r>
          </w:p>
        </w:tc>
      </w:tr>
      <w:tr w:rsidR="00FC0ED9" w:rsidRPr="00B92F9B" w14:paraId="79C99B3A" w14:textId="77777777" w:rsidTr="0099714D">
        <w:trPr>
          <w:trHeight w:val="944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07BEC4" w14:textId="77777777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2E3561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Hoàn thiện NHCH/đề thi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28B5B" w14:textId="477A27DF" w:rsidR="007A4030" w:rsidRPr="00E027C3" w:rsidRDefault="007A4030" w:rsidP="00B92F9B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 xml:space="preserve">Hoàn thiện NHCH/đề thi sau khi được góp ý, </w:t>
            </w:r>
            <w:r w:rsidR="00B949A1" w:rsidRPr="00E027C3">
              <w:rPr>
                <w:rFonts w:asciiTheme="majorHAnsi" w:hAnsiTheme="majorHAnsi" w:cstheme="majorHAnsi"/>
                <w:sz w:val="26"/>
              </w:rPr>
              <w:t xml:space="preserve">sửa chữa, </w:t>
            </w:r>
            <w:r w:rsidRPr="00B92F9B">
              <w:rPr>
                <w:rFonts w:asciiTheme="majorHAnsi" w:hAnsiTheme="majorHAnsi" w:cstheme="majorHAnsi"/>
                <w:sz w:val="26"/>
              </w:rPr>
              <w:t>nghiệm thu và chuyển về</w:t>
            </w:r>
            <w:r w:rsidR="00B949A1">
              <w:rPr>
                <w:rFonts w:asciiTheme="majorHAnsi" w:hAnsiTheme="majorHAnsi" w:cstheme="majorHAnsi"/>
                <w:sz w:val="26"/>
              </w:rPr>
              <w:t xml:space="preserve"> phòng</w:t>
            </w:r>
            <w:r w:rsidR="00B949A1" w:rsidRPr="00E027C3">
              <w:rPr>
                <w:rFonts w:asciiTheme="majorHAnsi" w:hAnsiTheme="majorHAnsi" w:cstheme="majorHAnsi"/>
                <w:sz w:val="26"/>
              </w:rPr>
              <w:t xml:space="preserve"> ĐBCL-KT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8CF9E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Giáo viên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672824" w14:textId="43732EE2" w:rsidR="00B949A1" w:rsidRPr="00E027C3" w:rsidRDefault="00B949A1" w:rsidP="00B949A1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eastAsia="en-GB"/>
              </w:rPr>
            </w:pPr>
            <w:r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 xml:space="preserve">- </w:t>
            </w:r>
            <w:r w:rsidR="007A4030"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>Khoa</w:t>
            </w:r>
            <w:r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>;</w:t>
            </w:r>
            <w:r w:rsidR="00FE77F8"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 xml:space="preserve"> bộ môn</w:t>
            </w:r>
          </w:p>
          <w:p w14:paraId="59F1A4A8" w14:textId="5C35F6FE" w:rsidR="007A4030" w:rsidRPr="00E027C3" w:rsidRDefault="00B949A1" w:rsidP="00B949A1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eastAsia="en-GB"/>
              </w:rPr>
            </w:pPr>
            <w:r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>- Phòng ĐBCL-KT</w:t>
            </w:r>
            <w:r w:rsidR="007A4030"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 xml:space="preserve"> 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6AD14" w14:textId="20F91701" w:rsidR="007A4030" w:rsidRPr="00E027C3" w:rsidRDefault="007A4030" w:rsidP="00B949A1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eastAsia="en-GB"/>
              </w:rPr>
            </w:pPr>
            <w:r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>NHCH</w:t>
            </w:r>
            <w:r w:rsidR="00A34EE5"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>/</w:t>
            </w:r>
            <w:r w:rsidR="00B949A1"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 xml:space="preserve">đề thi, </w:t>
            </w:r>
            <w:r w:rsidRPr="00E027C3">
              <w:rPr>
                <w:rFonts w:asciiTheme="majorHAnsi" w:hAnsiTheme="majorHAnsi" w:cstheme="majorHAnsi"/>
                <w:bCs/>
                <w:sz w:val="26"/>
                <w:lang w:eastAsia="en-GB"/>
              </w:rPr>
              <w:t xml:space="preserve"> đáp án đã được thẩm định 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AAF43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Theo kế hoạch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24C66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  <w:tr w:rsidR="00FC0ED9" w:rsidRPr="00B92F9B" w14:paraId="448E04B7" w14:textId="77777777" w:rsidTr="0099714D">
        <w:trPr>
          <w:trHeight w:val="1160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4F1EC" w14:textId="6C7B95FD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D1D7E8" w14:textId="3CBC032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Nghiệm thu cấ</w:t>
            </w:r>
            <w:r w:rsidR="00B949A1">
              <w:rPr>
                <w:rFonts w:asciiTheme="majorHAnsi" w:hAnsiTheme="majorHAnsi" w:cstheme="majorHAnsi"/>
                <w:sz w:val="26"/>
              </w:rPr>
              <w:t xml:space="preserve">p </w:t>
            </w:r>
            <w:r w:rsidR="00B949A1">
              <w:rPr>
                <w:rFonts w:asciiTheme="majorHAnsi" w:hAnsiTheme="majorHAnsi" w:cstheme="majorHAnsi"/>
                <w:sz w:val="26"/>
                <w:lang w:val="en-US"/>
              </w:rPr>
              <w:t>t</w:t>
            </w:r>
            <w:r w:rsidRPr="00B92F9B">
              <w:rPr>
                <w:rFonts w:asciiTheme="majorHAnsi" w:hAnsiTheme="majorHAnsi" w:cstheme="majorHAnsi"/>
                <w:sz w:val="26"/>
              </w:rPr>
              <w:t>rường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54ABB5" w14:textId="3B522228" w:rsidR="007A4030" w:rsidRPr="00B92F9B" w:rsidRDefault="007A4030" w:rsidP="00B92F9B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Tổ chức nghiệm thu NHCH</w:t>
            </w:r>
            <w:r w:rsidR="00621C8B" w:rsidRPr="00E027C3">
              <w:rPr>
                <w:rFonts w:asciiTheme="majorHAnsi" w:hAnsiTheme="majorHAnsi" w:cstheme="majorHAnsi"/>
                <w:sz w:val="26"/>
              </w:rPr>
              <w:t xml:space="preserve">/đề thi, </w:t>
            </w:r>
            <w:r w:rsidRPr="00B92F9B">
              <w:rPr>
                <w:rFonts w:asciiTheme="majorHAnsi" w:hAnsiTheme="majorHAnsi" w:cstheme="majorHAnsi"/>
                <w:sz w:val="26"/>
              </w:rPr>
              <w:t xml:space="preserve">đáp án. 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4C2316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 xml:space="preserve">HĐNT 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3866F8" w14:textId="60A4AB2C" w:rsidR="007A4030" w:rsidRPr="00E027C3" w:rsidRDefault="00621C8B" w:rsidP="00621C8B">
            <w:pPr>
              <w:spacing w:after="0" w:line="240" w:lineRule="auto"/>
              <w:rPr>
                <w:rFonts w:asciiTheme="majorHAnsi" w:hAnsiTheme="majorHAnsi" w:cstheme="majorHAnsi"/>
                <w:sz w:val="26"/>
              </w:rPr>
            </w:pPr>
            <w:r w:rsidRPr="00E027C3">
              <w:rPr>
                <w:rFonts w:asciiTheme="majorHAnsi" w:hAnsiTheme="majorHAnsi" w:cstheme="majorHAnsi"/>
                <w:sz w:val="26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Trưở</w:t>
            </w:r>
            <w:r w:rsidR="001F7E80">
              <w:rPr>
                <w:rFonts w:asciiTheme="majorHAnsi" w:hAnsiTheme="majorHAnsi" w:cstheme="majorHAnsi"/>
                <w:sz w:val="26"/>
              </w:rPr>
              <w:t>ng khoa</w:t>
            </w:r>
            <w:r w:rsidR="001F7E80" w:rsidRPr="00E027C3">
              <w:rPr>
                <w:rFonts w:asciiTheme="majorHAnsi" w:hAnsiTheme="majorHAnsi" w:cstheme="majorHAnsi"/>
                <w:sz w:val="26"/>
              </w:rPr>
              <w:t>;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 xml:space="preserve"> </w:t>
            </w:r>
            <w:r w:rsidR="001F7E80" w:rsidRPr="00E027C3">
              <w:rPr>
                <w:rFonts w:asciiTheme="majorHAnsi" w:hAnsiTheme="majorHAnsi" w:cstheme="majorHAnsi"/>
                <w:sz w:val="26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Phòng</w:t>
            </w:r>
            <w:r w:rsidR="00FC0ED9" w:rsidRPr="00E027C3">
              <w:rPr>
                <w:rFonts w:asciiTheme="majorHAnsi" w:hAnsiTheme="majorHAnsi" w:cstheme="majorHAnsi"/>
                <w:sz w:val="26"/>
              </w:rPr>
              <w:t xml:space="preserve"> đào tạo</w:t>
            </w:r>
            <w:r w:rsidR="001F7E80" w:rsidRPr="00E027C3">
              <w:rPr>
                <w:rFonts w:asciiTheme="majorHAnsi" w:hAnsiTheme="majorHAnsi" w:cstheme="majorHAnsi"/>
                <w:sz w:val="26"/>
              </w:rPr>
              <w:t>;</w:t>
            </w:r>
          </w:p>
          <w:p w14:paraId="46EABEC9" w14:textId="57AE8C22" w:rsidR="001F7E80" w:rsidRPr="00621C8B" w:rsidRDefault="001F7E80" w:rsidP="00621C8B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US" w:eastAsia="en-GB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>- Giáo viên.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0F704" w14:textId="77777777" w:rsidR="001F7E80" w:rsidRDefault="001F7E80" w:rsidP="001F7E80">
            <w:pPr>
              <w:spacing w:after="0" w:line="240" w:lineRule="auto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Phiếu phản biệ</w:t>
            </w:r>
            <w:r>
              <w:rPr>
                <w:rFonts w:asciiTheme="majorHAnsi" w:hAnsiTheme="majorHAnsi" w:cstheme="majorHAnsi"/>
                <w:sz w:val="26"/>
              </w:rPr>
              <w:t>n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>;</w:t>
            </w:r>
          </w:p>
          <w:p w14:paraId="36A5FCE9" w14:textId="39CD0552" w:rsidR="007A4030" w:rsidRPr="00B92F9B" w:rsidRDefault="001F7E80" w:rsidP="001F7E80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 xml:space="preserve">Biên bản nghiệm thu 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E452F5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Theo kế hoạch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C5F38" w14:textId="60495CEE" w:rsidR="007A4030" w:rsidRPr="00E027C3" w:rsidRDefault="001F7E80" w:rsidP="001F7E80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</w:rPr>
            </w:pPr>
            <w:r w:rsidRPr="00E027C3">
              <w:rPr>
                <w:rFonts w:asciiTheme="majorHAnsi" w:hAnsiTheme="majorHAnsi" w:cstheme="majorHAnsi"/>
                <w:bCs/>
                <w:sz w:val="26"/>
              </w:rPr>
              <w:t xml:space="preserve">- </w:t>
            </w:r>
            <w:r w:rsidR="00032868"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Pr="00E027C3">
              <w:rPr>
                <w:rFonts w:asciiTheme="majorHAnsi" w:hAnsiTheme="majorHAnsi" w:cstheme="majorHAnsi"/>
                <w:bCs/>
                <w:sz w:val="26"/>
              </w:rPr>
              <w:t>/ ĐBCL-KT/</w:t>
            </w:r>
            <w:r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3A78D2" w:rsidRPr="00E027C3">
              <w:rPr>
                <w:rFonts w:asciiTheme="majorHAnsi" w:hAnsiTheme="majorHAnsi" w:cstheme="majorHAnsi"/>
                <w:bCs/>
                <w:sz w:val="26"/>
              </w:rPr>
              <w:t>7</w:t>
            </w:r>
            <w:r w:rsidRPr="00E027C3">
              <w:rPr>
                <w:rFonts w:asciiTheme="majorHAnsi" w:hAnsiTheme="majorHAnsi" w:cstheme="majorHAnsi"/>
                <w:bCs/>
                <w:sz w:val="26"/>
              </w:rPr>
              <w:t>;</w:t>
            </w:r>
          </w:p>
          <w:p w14:paraId="201AF0A1" w14:textId="17C11588" w:rsidR="001F7E80" w:rsidRPr="00E027C3" w:rsidRDefault="001F7E80" w:rsidP="001F7E80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</w:rPr>
            </w:pPr>
            <w:r w:rsidRPr="00E027C3">
              <w:rPr>
                <w:rFonts w:asciiTheme="majorHAnsi" w:hAnsiTheme="majorHAnsi" w:cstheme="majorHAnsi"/>
                <w:bCs/>
                <w:sz w:val="26"/>
              </w:rPr>
              <w:t xml:space="preserve">- </w:t>
            </w:r>
            <w:r w:rsidR="00032868"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Pr="00E027C3">
              <w:rPr>
                <w:rFonts w:asciiTheme="majorHAnsi" w:hAnsiTheme="majorHAnsi" w:cstheme="majorHAnsi"/>
                <w:bCs/>
                <w:sz w:val="26"/>
              </w:rPr>
              <w:t>/ ĐBCL-KT/</w:t>
            </w:r>
            <w:r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3A78D2" w:rsidRPr="00E027C3">
              <w:rPr>
                <w:rFonts w:asciiTheme="majorHAnsi" w:hAnsiTheme="majorHAnsi" w:cstheme="majorHAnsi"/>
                <w:bCs/>
                <w:sz w:val="26"/>
              </w:rPr>
              <w:t>8</w:t>
            </w:r>
          </w:p>
        </w:tc>
      </w:tr>
      <w:tr w:rsidR="00FC0ED9" w:rsidRPr="00B92F9B" w14:paraId="0443E90A" w14:textId="77777777" w:rsidTr="0099714D">
        <w:trPr>
          <w:trHeight w:val="927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57AB1D" w14:textId="7E0DDB8E" w:rsidR="007A4030" w:rsidRPr="00E027C3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4C27B7" w14:textId="607A88DA" w:rsidR="007A4030" w:rsidRPr="00B92F9B" w:rsidRDefault="007A4030" w:rsidP="00044377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Phê duyệt</w:t>
            </w:r>
            <w:r w:rsidR="001F7E80" w:rsidRPr="00E027C3">
              <w:rPr>
                <w:rFonts w:asciiTheme="majorHAnsi" w:hAnsiTheme="majorHAnsi" w:cstheme="majorHAnsi"/>
                <w:sz w:val="26"/>
              </w:rPr>
              <w:t xml:space="preserve">, </w:t>
            </w:r>
            <w:r w:rsidR="001F7E80">
              <w:rPr>
                <w:rFonts w:asciiTheme="majorHAnsi" w:hAnsiTheme="majorHAnsi" w:cstheme="majorHAnsi"/>
                <w:sz w:val="26"/>
              </w:rPr>
              <w:t xml:space="preserve"> </w:t>
            </w:r>
            <w:r w:rsidR="001F7E80" w:rsidRPr="00E027C3">
              <w:rPr>
                <w:rFonts w:asciiTheme="majorHAnsi" w:hAnsiTheme="majorHAnsi" w:cstheme="majorHAnsi"/>
                <w:sz w:val="26"/>
              </w:rPr>
              <w:t>q</w:t>
            </w:r>
            <w:r w:rsidRPr="00B92F9B">
              <w:rPr>
                <w:rFonts w:asciiTheme="majorHAnsi" w:hAnsiTheme="majorHAnsi" w:cstheme="majorHAnsi"/>
                <w:sz w:val="26"/>
              </w:rPr>
              <w:t>uyết định</w:t>
            </w:r>
            <w:r w:rsidR="001F7E80" w:rsidRPr="00E027C3">
              <w:rPr>
                <w:rFonts w:asciiTheme="majorHAnsi" w:hAnsiTheme="majorHAnsi" w:cstheme="majorHAnsi"/>
                <w:sz w:val="26"/>
              </w:rPr>
              <w:t xml:space="preserve"> ban hành</w:t>
            </w:r>
            <w:r w:rsidRPr="00B92F9B">
              <w:rPr>
                <w:rFonts w:asciiTheme="majorHAnsi" w:hAnsiTheme="majorHAnsi" w:cstheme="majorHAnsi"/>
                <w:sz w:val="26"/>
              </w:rPr>
              <w:t xml:space="preserve"> 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C6974" w14:textId="36D65FC9" w:rsidR="007A4030" w:rsidRPr="00E027C3" w:rsidRDefault="007A4030" w:rsidP="00044377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 xml:space="preserve">Sau khi nghiệm thu NHCH/đề thi đã điều chỉnh, bổ sung phòng </w:t>
            </w:r>
            <w:r w:rsidR="00044377" w:rsidRPr="00E027C3">
              <w:rPr>
                <w:rFonts w:asciiTheme="majorHAnsi" w:hAnsiTheme="majorHAnsi" w:cstheme="majorHAnsi"/>
                <w:sz w:val="26"/>
              </w:rPr>
              <w:t xml:space="preserve">ĐBCL-KT </w:t>
            </w:r>
            <w:r w:rsidRPr="00B92F9B">
              <w:rPr>
                <w:rFonts w:asciiTheme="majorHAnsi" w:hAnsiTheme="majorHAnsi" w:cstheme="majorHAnsi"/>
                <w:sz w:val="26"/>
              </w:rPr>
              <w:t xml:space="preserve">trình Hiệu trưởng phê duyệt </w:t>
            </w:r>
            <w:r w:rsidR="00044377" w:rsidRPr="00E027C3">
              <w:rPr>
                <w:rFonts w:asciiTheme="majorHAnsi" w:hAnsiTheme="majorHAnsi" w:cstheme="majorHAnsi"/>
                <w:sz w:val="26"/>
              </w:rPr>
              <w:t>ban hành NHCH/đề thi, đáp án.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6560B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 xml:space="preserve">Hiệu trưởng 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9FA1BC" w14:textId="24CE6D1E" w:rsidR="007A4030" w:rsidRPr="00B92F9B" w:rsidRDefault="00044377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Phòng ĐBCL-KT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0C9CE9" w14:textId="22D0944F" w:rsidR="007A4030" w:rsidRPr="00044377" w:rsidRDefault="007A4030" w:rsidP="00044377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 xml:space="preserve">Quyết định </w:t>
            </w:r>
            <w:r w:rsidR="00044377">
              <w:rPr>
                <w:rFonts w:asciiTheme="majorHAnsi" w:hAnsiTheme="majorHAnsi" w:cstheme="majorHAnsi"/>
                <w:sz w:val="26"/>
                <w:lang w:val="en-US"/>
              </w:rPr>
              <w:t>ban hành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EC7AE6" w14:textId="6DA7EA52" w:rsidR="007A4030" w:rsidRPr="00B92F9B" w:rsidRDefault="00FE77F8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Sau nghiệ</w:t>
            </w:r>
            <w:r w:rsidR="00401803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m thu 3 ngày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3A4BF" w14:textId="40D787A6" w:rsidR="007A4030" w:rsidRPr="00B92F9B" w:rsidRDefault="00032868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790A9F" w:rsidRPr="00B92F9B">
              <w:rPr>
                <w:rFonts w:asciiTheme="majorHAnsi" w:hAnsiTheme="majorHAnsi" w:cstheme="majorHAnsi"/>
                <w:bCs/>
                <w:sz w:val="26"/>
              </w:rPr>
              <w:t>/</w:t>
            </w:r>
            <w:r w:rsidR="003A78D2">
              <w:rPr>
                <w:rFonts w:asciiTheme="majorHAnsi" w:hAnsiTheme="majorHAnsi" w:cstheme="majorHAnsi"/>
                <w:bCs/>
                <w:sz w:val="26"/>
                <w:lang w:val="en-US"/>
              </w:rPr>
              <w:t xml:space="preserve"> </w:t>
            </w:r>
            <w:r w:rsidR="00790A9F">
              <w:rPr>
                <w:rFonts w:asciiTheme="majorHAnsi" w:hAnsiTheme="majorHAnsi" w:cstheme="majorHAnsi"/>
                <w:bCs/>
                <w:sz w:val="26"/>
                <w:lang w:val="en-US"/>
              </w:rPr>
              <w:t>ĐBCL-KT</w:t>
            </w:r>
            <w:r w:rsidR="00790A9F" w:rsidRPr="00B92F9B">
              <w:rPr>
                <w:rFonts w:asciiTheme="majorHAnsi" w:hAnsiTheme="majorHAnsi" w:cstheme="majorHAnsi"/>
                <w:bCs/>
                <w:sz w:val="26"/>
              </w:rPr>
              <w:t>/</w:t>
            </w:r>
            <w:r w:rsidR="00790A9F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3A78D2">
              <w:rPr>
                <w:rFonts w:asciiTheme="majorHAnsi" w:hAnsiTheme="majorHAnsi" w:cstheme="majorHAnsi"/>
                <w:bCs/>
                <w:sz w:val="26"/>
                <w:lang w:val="en-US"/>
              </w:rPr>
              <w:t>9</w:t>
            </w:r>
          </w:p>
        </w:tc>
      </w:tr>
      <w:tr w:rsidR="00FC0ED9" w:rsidRPr="00B92F9B" w14:paraId="0FA9D7AA" w14:textId="77777777" w:rsidTr="0099714D">
        <w:trPr>
          <w:trHeight w:val="995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4FDA35" w14:textId="77777777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72F839" w14:textId="02185605" w:rsidR="007A4030" w:rsidRPr="00044377" w:rsidRDefault="007A4030" w:rsidP="00044377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Bàn giao NHCH</w:t>
            </w:r>
            <w:r w:rsidR="00D9710F">
              <w:rPr>
                <w:rFonts w:asciiTheme="majorHAnsi" w:hAnsiTheme="majorHAnsi" w:cstheme="majorHAnsi"/>
                <w:sz w:val="26"/>
                <w:lang w:val="en-US"/>
              </w:rPr>
              <w:t>/</w:t>
            </w:r>
            <w:r w:rsidRPr="00B92F9B">
              <w:rPr>
                <w:rFonts w:asciiTheme="majorHAnsi" w:hAnsiTheme="majorHAnsi" w:cstheme="majorHAnsi"/>
                <w:sz w:val="26"/>
              </w:rPr>
              <w:t>đề thi đã</w:t>
            </w:r>
            <w:r w:rsidR="00044377">
              <w:rPr>
                <w:rFonts w:asciiTheme="majorHAnsi" w:hAnsiTheme="majorHAnsi" w:cstheme="majorHAnsi"/>
                <w:sz w:val="26"/>
                <w:lang w:val="en-US"/>
              </w:rPr>
              <w:t xml:space="preserve"> </w:t>
            </w:r>
            <w:r w:rsidRPr="00B92F9B">
              <w:rPr>
                <w:rFonts w:asciiTheme="majorHAnsi" w:hAnsiTheme="majorHAnsi" w:cstheme="majorHAnsi"/>
                <w:sz w:val="26"/>
              </w:rPr>
              <w:t>bổ sung</w:t>
            </w:r>
            <w:r w:rsidR="00044377">
              <w:rPr>
                <w:rFonts w:asciiTheme="majorHAnsi" w:hAnsiTheme="majorHAnsi" w:cstheme="majorHAnsi"/>
                <w:sz w:val="26"/>
                <w:lang w:val="en-US"/>
              </w:rPr>
              <w:t>, điều chỉnh.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A97BCB" w14:textId="6CAF5180" w:rsidR="007A4030" w:rsidRPr="00B92F9B" w:rsidRDefault="007A4030" w:rsidP="00C46557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Sau khi hoàn thiện NHCH/đề thi</w:t>
            </w:r>
            <w:r w:rsidR="00C46557">
              <w:rPr>
                <w:rFonts w:asciiTheme="majorHAnsi" w:hAnsiTheme="majorHAnsi" w:cstheme="majorHAnsi"/>
                <w:sz w:val="26"/>
                <w:lang w:val="en-US"/>
              </w:rPr>
              <w:t xml:space="preserve">, HĐNT bàn giao </w:t>
            </w:r>
            <w:r w:rsidR="00C46557">
              <w:rPr>
                <w:rFonts w:asciiTheme="majorHAnsi" w:hAnsiTheme="majorHAnsi" w:cstheme="majorHAnsi"/>
                <w:sz w:val="26"/>
              </w:rPr>
              <w:t>cho phòng</w:t>
            </w:r>
            <w:r w:rsidR="00C46557">
              <w:rPr>
                <w:rFonts w:asciiTheme="majorHAnsi" w:hAnsiTheme="majorHAnsi" w:cstheme="majorHAnsi"/>
                <w:sz w:val="26"/>
                <w:lang w:val="en-US"/>
              </w:rPr>
              <w:t xml:space="preserve"> ĐBCL-KT</w:t>
            </w:r>
            <w:r w:rsidRPr="00B92F9B">
              <w:rPr>
                <w:rFonts w:asciiTheme="majorHAnsi" w:hAnsiTheme="majorHAnsi" w:cstheme="majorHAnsi"/>
                <w:sz w:val="26"/>
              </w:rPr>
              <w:t xml:space="preserve"> để quản lý cả bản cứng và bản mềm để sử dụng vào việc đánh giá kết quả của HSSV.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DC1FB" w14:textId="2CFEE925" w:rsidR="00FC0ED9" w:rsidRDefault="00FC0ED9" w:rsidP="00FC0ED9">
            <w:pPr>
              <w:spacing w:after="0" w:line="240" w:lineRule="auto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>- HĐNT;</w:t>
            </w:r>
          </w:p>
          <w:p w14:paraId="2FFF19D3" w14:textId="4A42F693" w:rsidR="007A4030" w:rsidRPr="00FC0ED9" w:rsidRDefault="00FC0ED9" w:rsidP="00FC0ED9">
            <w:pPr>
              <w:spacing w:after="0" w:line="240" w:lineRule="auto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 xml:space="preserve">Phòng 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>ĐBCL-KT.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D3875" w14:textId="797F4E3F" w:rsidR="007A4030" w:rsidRDefault="008C0081" w:rsidP="008C0081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- Khoa;</w:t>
            </w:r>
          </w:p>
          <w:p w14:paraId="688E8FE3" w14:textId="142A262E" w:rsidR="008C0081" w:rsidRPr="00B92F9B" w:rsidRDefault="008C0081" w:rsidP="008C0081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- Bộ môn</w:t>
            </w: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BC678" w14:textId="5D1EBED6" w:rsidR="00FC0ED9" w:rsidRDefault="00FC0ED9" w:rsidP="00FC0ED9">
            <w:pPr>
              <w:spacing w:after="0" w:line="240" w:lineRule="auto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 xml:space="preserve">- 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NHCH/đề</w:t>
            </w:r>
            <w:r>
              <w:rPr>
                <w:rFonts w:asciiTheme="majorHAnsi" w:hAnsiTheme="majorHAnsi" w:cstheme="majorHAnsi"/>
                <w:sz w:val="26"/>
              </w:rPr>
              <w:t xml:space="preserve"> thi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>, đ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áp án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>;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 xml:space="preserve"> </w:t>
            </w:r>
          </w:p>
          <w:p w14:paraId="7C06E74D" w14:textId="7F8BFBD8" w:rsidR="007A4030" w:rsidRPr="00FC0ED9" w:rsidRDefault="007A4030" w:rsidP="00FC0ED9">
            <w:pPr>
              <w:spacing w:after="0" w:line="240" w:lineRule="auto"/>
              <w:rPr>
                <w:rFonts w:asciiTheme="majorHAnsi" w:hAnsiTheme="majorHAnsi" w:cstheme="majorHAnsi"/>
                <w:sz w:val="26"/>
                <w:lang w:val="en-US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- Biên bản bàn giao</w:t>
            </w:r>
            <w:r w:rsidR="00FC0ED9">
              <w:rPr>
                <w:rFonts w:asciiTheme="majorHAnsi" w:hAnsiTheme="majorHAnsi" w:cstheme="majorHAnsi"/>
                <w:sz w:val="26"/>
                <w:lang w:val="en-US"/>
              </w:rPr>
              <w:t>.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E4758D" w14:textId="191FE2BB" w:rsidR="007A4030" w:rsidRPr="00B92F9B" w:rsidRDefault="00401803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Sau nghiệm thu 1 tuần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E705F" w14:textId="5149F97E" w:rsidR="007A4030" w:rsidRPr="003A78D2" w:rsidRDefault="00032868" w:rsidP="00FC0ED9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005CC5" w:rsidRPr="00B92F9B">
              <w:rPr>
                <w:rFonts w:asciiTheme="majorHAnsi" w:hAnsiTheme="majorHAnsi" w:cstheme="majorHAnsi"/>
                <w:bCs/>
                <w:sz w:val="26"/>
              </w:rPr>
              <w:t>/</w:t>
            </w:r>
            <w:r w:rsidR="003A78D2">
              <w:rPr>
                <w:rFonts w:asciiTheme="majorHAnsi" w:hAnsiTheme="majorHAnsi" w:cstheme="majorHAnsi"/>
                <w:bCs/>
                <w:sz w:val="26"/>
                <w:lang w:val="en-US"/>
              </w:rPr>
              <w:t xml:space="preserve"> </w:t>
            </w:r>
            <w:r w:rsidR="00FC0ED9">
              <w:rPr>
                <w:rFonts w:asciiTheme="majorHAnsi" w:hAnsiTheme="majorHAnsi" w:cstheme="majorHAnsi"/>
                <w:bCs/>
                <w:sz w:val="26"/>
                <w:lang w:val="en-US"/>
              </w:rPr>
              <w:t>ĐBCL-KT</w:t>
            </w:r>
            <w:r w:rsidR="00005CC5" w:rsidRPr="00B92F9B">
              <w:rPr>
                <w:rFonts w:asciiTheme="majorHAnsi" w:hAnsiTheme="majorHAnsi" w:cstheme="majorHAnsi"/>
                <w:bCs/>
                <w:sz w:val="26"/>
              </w:rPr>
              <w:t>/</w:t>
            </w:r>
            <w:r w:rsidR="003A78D2">
              <w:rPr>
                <w:rFonts w:asciiTheme="majorHAnsi" w:hAnsiTheme="majorHAnsi" w:cstheme="majorHAnsi"/>
                <w:bCs/>
                <w:sz w:val="26"/>
                <w:lang w:val="en-US"/>
              </w:rPr>
              <w:t>10</w:t>
            </w:r>
          </w:p>
        </w:tc>
      </w:tr>
      <w:tr w:rsidR="00FC0ED9" w:rsidRPr="00B92F9B" w14:paraId="29C03417" w14:textId="77777777" w:rsidTr="0099714D">
        <w:trPr>
          <w:trHeight w:val="591"/>
        </w:trPr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33E7F" w14:textId="3AAB9BFF" w:rsidR="007A4030" w:rsidRPr="00B92F9B" w:rsidRDefault="007A4030" w:rsidP="00B92F9B">
            <w:pPr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414848" w14:textId="0E3CF173" w:rsidR="007A4030" w:rsidRPr="00B92F9B" w:rsidRDefault="00C46557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>Quả</w:t>
            </w:r>
            <w:r w:rsidR="008C0081">
              <w:rPr>
                <w:rFonts w:asciiTheme="majorHAnsi" w:hAnsiTheme="majorHAnsi" w:cstheme="majorHAnsi"/>
                <w:sz w:val="26"/>
                <w:lang w:val="en-US"/>
              </w:rPr>
              <w:t>n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 xml:space="preserve"> lý, l</w:t>
            </w:r>
            <w:r w:rsidR="007A4030" w:rsidRPr="00B92F9B">
              <w:rPr>
                <w:rFonts w:asciiTheme="majorHAnsi" w:hAnsiTheme="majorHAnsi" w:cstheme="majorHAnsi"/>
                <w:sz w:val="26"/>
              </w:rPr>
              <w:t>ưu trữ</w:t>
            </w:r>
          </w:p>
        </w:tc>
        <w:tc>
          <w:tcPr>
            <w:tcW w:w="1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7ECA32" w14:textId="0B48C84B" w:rsidR="007A4030" w:rsidRPr="00E027C3" w:rsidRDefault="007A4030" w:rsidP="00C46557">
            <w:pPr>
              <w:spacing w:after="0" w:line="240" w:lineRule="auto"/>
              <w:jc w:val="both"/>
              <w:rPr>
                <w:rFonts w:asciiTheme="majorHAnsi" w:hAnsiTheme="majorHAnsi" w:cstheme="majorHAnsi"/>
                <w:sz w:val="26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 xml:space="preserve">Phòng </w:t>
            </w:r>
            <w:r w:rsidR="00C46557" w:rsidRPr="00E027C3">
              <w:rPr>
                <w:rFonts w:asciiTheme="majorHAnsi" w:hAnsiTheme="majorHAnsi" w:cstheme="majorHAnsi"/>
                <w:sz w:val="26"/>
              </w:rPr>
              <w:t xml:space="preserve">ĐBCL-KT </w:t>
            </w:r>
            <w:r w:rsidRPr="00B92F9B">
              <w:rPr>
                <w:rFonts w:asciiTheme="majorHAnsi" w:hAnsiTheme="majorHAnsi" w:cstheme="majorHAnsi"/>
                <w:sz w:val="26"/>
              </w:rPr>
              <w:t>lưu trữ toàn bộ hồ sơ bổ sung</w:t>
            </w:r>
            <w:r w:rsidR="00C46557" w:rsidRPr="00E027C3">
              <w:rPr>
                <w:rFonts w:asciiTheme="majorHAnsi" w:hAnsiTheme="majorHAnsi" w:cstheme="majorHAnsi"/>
                <w:sz w:val="26"/>
              </w:rPr>
              <w:t xml:space="preserve">, điều chỉnh </w:t>
            </w:r>
            <w:r w:rsidRPr="00B92F9B">
              <w:rPr>
                <w:rFonts w:asciiTheme="majorHAnsi" w:hAnsiTheme="majorHAnsi" w:cstheme="majorHAnsi"/>
                <w:sz w:val="26"/>
              </w:rPr>
              <w:t>NHCH/đề</w:t>
            </w:r>
            <w:r w:rsidR="00C46557">
              <w:rPr>
                <w:rFonts w:asciiTheme="majorHAnsi" w:hAnsiTheme="majorHAnsi" w:cstheme="majorHAnsi"/>
                <w:sz w:val="26"/>
              </w:rPr>
              <w:t xml:space="preserve"> thi</w:t>
            </w:r>
            <w:r w:rsidR="00C46557" w:rsidRPr="00E027C3">
              <w:rPr>
                <w:rFonts w:asciiTheme="majorHAnsi" w:hAnsiTheme="majorHAnsi" w:cstheme="majorHAnsi"/>
                <w:sz w:val="26"/>
              </w:rPr>
              <w:t>, đáp án.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FE16B" w14:textId="5127F8CA" w:rsidR="007A4030" w:rsidRPr="00C46557" w:rsidRDefault="00C46557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sz w:val="26"/>
                <w:lang w:val="en-US"/>
              </w:rPr>
              <w:t>Phòng ĐBCL-KT</w:t>
            </w:r>
          </w:p>
        </w:tc>
        <w:tc>
          <w:tcPr>
            <w:tcW w:w="5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78617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  <w:tc>
          <w:tcPr>
            <w:tcW w:w="6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7FC705" w14:textId="77777777" w:rsidR="007A4030" w:rsidRPr="00B92F9B" w:rsidRDefault="007A4030" w:rsidP="00B92F9B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Hồ sơ lưu trữ</w:t>
            </w:r>
          </w:p>
        </w:tc>
        <w:tc>
          <w:tcPr>
            <w:tcW w:w="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02DA2B" w14:textId="592F9B82" w:rsidR="007A4030" w:rsidRPr="00B92F9B" w:rsidRDefault="007A4030" w:rsidP="00790A9F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Sau khi </w:t>
            </w:r>
            <w:r w:rsidR="00401803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bàn giao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864CF" w14:textId="77777777" w:rsidR="007A4030" w:rsidRPr="00B92F9B" w:rsidRDefault="007A4030" w:rsidP="00B92F9B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</w:p>
        </w:tc>
      </w:tr>
    </w:tbl>
    <w:p w14:paraId="0FD758C4" w14:textId="77777777" w:rsidR="00B92F9B" w:rsidRDefault="00B92F9B" w:rsidP="00B92F9B">
      <w:pPr>
        <w:spacing w:after="0" w:line="240" w:lineRule="auto"/>
        <w:rPr>
          <w:rFonts w:asciiTheme="majorHAnsi" w:hAnsiTheme="majorHAnsi" w:cstheme="majorHAnsi"/>
          <w:sz w:val="26"/>
          <w:lang w:val="en-US"/>
        </w:rPr>
        <w:sectPr w:rsidR="00B92F9B" w:rsidSect="00AD370C">
          <w:pgSz w:w="16839" w:h="11907" w:orient="landscape" w:code="9"/>
          <w:pgMar w:top="851" w:right="1134" w:bottom="851" w:left="1418" w:header="720" w:footer="720" w:gutter="0"/>
          <w:pgNumType w:start="3"/>
          <w:cols w:space="708"/>
          <w:docGrid w:linePitch="381"/>
        </w:sectPr>
      </w:pPr>
    </w:p>
    <w:p w14:paraId="5F529D4F" w14:textId="284F2EC8" w:rsidR="00DD2595" w:rsidRPr="00773CC4" w:rsidRDefault="006F122A" w:rsidP="000C4EA7">
      <w:pPr>
        <w:pStyle w:val="Heading1"/>
        <w:spacing w:before="120" w:after="120" w:line="240" w:lineRule="auto"/>
        <w:ind w:firstLine="720"/>
        <w:jc w:val="both"/>
        <w:rPr>
          <w:rFonts w:asciiTheme="majorHAnsi" w:hAnsiTheme="majorHAnsi" w:cstheme="majorHAnsi"/>
          <w:color w:val="auto"/>
          <w:sz w:val="26"/>
          <w:szCs w:val="26"/>
          <w:lang w:val="en-US"/>
        </w:rPr>
      </w:pPr>
      <w:r>
        <w:rPr>
          <w:rFonts w:asciiTheme="majorHAnsi" w:hAnsiTheme="majorHAnsi" w:cstheme="majorHAnsi"/>
          <w:color w:val="auto"/>
          <w:sz w:val="26"/>
          <w:szCs w:val="26"/>
          <w:lang w:val="en-US"/>
        </w:rPr>
        <w:lastRenderedPageBreak/>
        <w:t>5</w:t>
      </w:r>
      <w:r w:rsidR="00DD2595" w:rsidRPr="00514237">
        <w:rPr>
          <w:rFonts w:asciiTheme="majorHAnsi" w:hAnsiTheme="majorHAnsi" w:cstheme="majorHAnsi"/>
          <w:color w:val="auto"/>
          <w:sz w:val="26"/>
          <w:szCs w:val="26"/>
        </w:rPr>
        <w:t>. Các công cụ/biểu mẫu/hướng dẫ</w:t>
      </w:r>
      <w:r w:rsidR="00DD2595">
        <w:rPr>
          <w:rFonts w:asciiTheme="majorHAnsi" w:hAnsiTheme="majorHAnsi" w:cstheme="majorHAnsi"/>
          <w:color w:val="auto"/>
          <w:sz w:val="26"/>
          <w:szCs w:val="26"/>
        </w:rPr>
        <w:t>n</w:t>
      </w:r>
    </w:p>
    <w:tbl>
      <w:tblPr>
        <w:tblW w:w="94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8"/>
        <w:gridCol w:w="5874"/>
        <w:gridCol w:w="2996"/>
      </w:tblGrid>
      <w:tr w:rsidR="00DD2595" w:rsidRPr="007E767E" w14:paraId="0B54266E" w14:textId="77777777" w:rsidTr="00402B7B">
        <w:trPr>
          <w:trHeight w:val="326"/>
        </w:trPr>
        <w:tc>
          <w:tcPr>
            <w:tcW w:w="548" w:type="dxa"/>
            <w:shd w:val="clear" w:color="auto" w:fill="auto"/>
            <w:vAlign w:val="center"/>
            <w:hideMark/>
          </w:tcPr>
          <w:p w14:paraId="175005AD" w14:textId="77777777" w:rsidR="00DD2595" w:rsidRPr="007E767E" w:rsidRDefault="00DD2595" w:rsidP="00F35252">
            <w:pPr>
              <w:spacing w:after="0" w:line="240" w:lineRule="auto"/>
              <w:jc w:val="center"/>
              <w:rPr>
                <w:b/>
                <w:bCs/>
                <w:sz w:val="26"/>
                <w:lang w:val="en-GB" w:eastAsia="en-GB"/>
              </w:rPr>
            </w:pPr>
            <w:r w:rsidRPr="007E767E">
              <w:rPr>
                <w:b/>
                <w:bCs/>
                <w:sz w:val="26"/>
                <w:lang w:val="en-GB" w:eastAsia="en-GB"/>
              </w:rPr>
              <w:t>STT</w:t>
            </w:r>
          </w:p>
        </w:tc>
        <w:tc>
          <w:tcPr>
            <w:tcW w:w="5874" w:type="dxa"/>
            <w:shd w:val="clear" w:color="auto" w:fill="auto"/>
            <w:vAlign w:val="center"/>
            <w:hideMark/>
          </w:tcPr>
          <w:p w14:paraId="73F68181" w14:textId="77777777" w:rsidR="00DD2595" w:rsidRPr="007E767E" w:rsidRDefault="00DD2595" w:rsidP="00F35252">
            <w:pPr>
              <w:spacing w:after="0" w:line="240" w:lineRule="auto"/>
              <w:jc w:val="center"/>
              <w:rPr>
                <w:b/>
                <w:bCs/>
                <w:sz w:val="26"/>
                <w:lang w:val="en-GB" w:eastAsia="en-GB"/>
              </w:rPr>
            </w:pPr>
            <w:r w:rsidRPr="007E767E">
              <w:rPr>
                <w:b/>
                <w:bCs/>
                <w:sz w:val="26"/>
                <w:lang w:val="en-GB" w:eastAsia="en-GB"/>
              </w:rPr>
              <w:t>Tên công cụ/biểu mẫu/hướng dẫn</w:t>
            </w:r>
          </w:p>
        </w:tc>
        <w:tc>
          <w:tcPr>
            <w:tcW w:w="2996" w:type="dxa"/>
            <w:shd w:val="clear" w:color="auto" w:fill="auto"/>
            <w:vAlign w:val="center"/>
            <w:hideMark/>
          </w:tcPr>
          <w:p w14:paraId="52D332E4" w14:textId="77777777" w:rsidR="00DD2595" w:rsidRPr="007E767E" w:rsidRDefault="00DD2595" w:rsidP="00F35252">
            <w:pPr>
              <w:spacing w:after="0" w:line="240" w:lineRule="auto"/>
              <w:jc w:val="center"/>
              <w:rPr>
                <w:b/>
                <w:bCs/>
                <w:sz w:val="26"/>
                <w:lang w:val="en-GB" w:eastAsia="en-GB"/>
              </w:rPr>
            </w:pPr>
            <w:r w:rsidRPr="007E767E">
              <w:rPr>
                <w:b/>
                <w:bCs/>
                <w:sz w:val="26"/>
                <w:lang w:val="en-GB" w:eastAsia="en-GB"/>
              </w:rPr>
              <w:t>Mã hoá</w:t>
            </w:r>
          </w:p>
        </w:tc>
      </w:tr>
      <w:tr w:rsidR="00DD2595" w:rsidRPr="00AB3B7C" w14:paraId="1898AAB7" w14:textId="77777777" w:rsidTr="00402B7B">
        <w:trPr>
          <w:trHeight w:val="280"/>
        </w:trPr>
        <w:tc>
          <w:tcPr>
            <w:tcW w:w="548" w:type="dxa"/>
            <w:shd w:val="clear" w:color="auto" w:fill="auto"/>
            <w:vAlign w:val="center"/>
            <w:hideMark/>
          </w:tcPr>
          <w:p w14:paraId="3652F605" w14:textId="262C5992" w:rsidR="00DD2595" w:rsidRPr="00241B27" w:rsidRDefault="00402B7B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1</w:t>
            </w:r>
          </w:p>
        </w:tc>
        <w:tc>
          <w:tcPr>
            <w:tcW w:w="5874" w:type="dxa"/>
            <w:shd w:val="clear" w:color="auto" w:fill="auto"/>
            <w:vAlign w:val="center"/>
            <w:hideMark/>
          </w:tcPr>
          <w:p w14:paraId="27B4F02A" w14:textId="6140446D" w:rsidR="00DD2595" w:rsidRPr="00402B7B" w:rsidRDefault="001752A4" w:rsidP="001752A4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Kế hoạch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.</w:t>
            </w:r>
          </w:p>
        </w:tc>
        <w:tc>
          <w:tcPr>
            <w:tcW w:w="2996" w:type="dxa"/>
            <w:shd w:val="clear" w:color="auto" w:fill="auto"/>
            <w:vAlign w:val="center"/>
            <w:hideMark/>
          </w:tcPr>
          <w:p w14:paraId="636E46A2" w14:textId="10881C70" w:rsidR="00DD2595" w:rsidRPr="00AB3B7C" w:rsidRDefault="00032868" w:rsidP="00F35252">
            <w:pPr>
              <w:spacing w:after="0" w:line="240" w:lineRule="auto"/>
              <w:jc w:val="center"/>
              <w:rPr>
                <w:color w:val="FF0000"/>
                <w:sz w:val="26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A06CCC"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="00A06CCC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A06CCC" w:rsidRPr="00B92F9B">
              <w:rPr>
                <w:rFonts w:asciiTheme="majorHAnsi" w:hAnsiTheme="majorHAnsi" w:cstheme="majorHAnsi"/>
                <w:bCs/>
                <w:sz w:val="26"/>
              </w:rPr>
              <w:t>01</w:t>
            </w:r>
          </w:p>
        </w:tc>
      </w:tr>
      <w:tr w:rsidR="00790A9F" w:rsidRPr="00AB3B7C" w14:paraId="79F00937" w14:textId="77777777" w:rsidTr="00402B7B">
        <w:trPr>
          <w:trHeight w:val="280"/>
        </w:trPr>
        <w:tc>
          <w:tcPr>
            <w:tcW w:w="548" w:type="dxa"/>
            <w:shd w:val="clear" w:color="auto" w:fill="auto"/>
            <w:vAlign w:val="center"/>
          </w:tcPr>
          <w:p w14:paraId="5AFE111E" w14:textId="0E74F2A9" w:rsidR="00790A9F" w:rsidRPr="00241B27" w:rsidRDefault="00402B7B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2</w:t>
            </w:r>
          </w:p>
        </w:tc>
        <w:tc>
          <w:tcPr>
            <w:tcW w:w="5874" w:type="dxa"/>
            <w:shd w:val="clear" w:color="auto" w:fill="auto"/>
            <w:vAlign w:val="center"/>
          </w:tcPr>
          <w:p w14:paraId="5FE39FD0" w14:textId="08E52A59" w:rsidR="00790A9F" w:rsidRDefault="00C224AB" w:rsidP="001752A4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Danh sách </w:t>
            </w:r>
            <w:r w:rsidR="00790A9F"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Hội đồ</w:t>
            </w:r>
            <w:r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ng, danh sách </w:t>
            </w:r>
            <w:r w:rsidR="00790A9F" w:rsidRPr="00B92F9B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các nhóm </w:t>
            </w:r>
            <w:r w:rsidR="00790A9F">
              <w:rPr>
                <w:rFonts w:asciiTheme="majorHAnsi" w:hAnsiTheme="majorHAnsi" w:cstheme="majorHAnsi"/>
                <w:sz w:val="26"/>
                <w:lang w:val="en-US"/>
              </w:rPr>
              <w:t>công tác.</w:t>
            </w:r>
          </w:p>
        </w:tc>
        <w:tc>
          <w:tcPr>
            <w:tcW w:w="2996" w:type="dxa"/>
            <w:shd w:val="clear" w:color="auto" w:fill="auto"/>
            <w:vAlign w:val="center"/>
          </w:tcPr>
          <w:p w14:paraId="3A76C854" w14:textId="302E4B45" w:rsidR="00790A9F" w:rsidRPr="00402B7B" w:rsidRDefault="00032868" w:rsidP="00F35252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="00402B7B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402B7B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2</w:t>
            </w:r>
          </w:p>
        </w:tc>
      </w:tr>
      <w:tr w:rsidR="00790A9F" w:rsidRPr="00AB3B7C" w14:paraId="13632BF0" w14:textId="77777777" w:rsidTr="00402B7B">
        <w:trPr>
          <w:trHeight w:val="280"/>
        </w:trPr>
        <w:tc>
          <w:tcPr>
            <w:tcW w:w="548" w:type="dxa"/>
            <w:shd w:val="clear" w:color="auto" w:fill="auto"/>
            <w:vAlign w:val="center"/>
          </w:tcPr>
          <w:p w14:paraId="7E19A958" w14:textId="378DEED9" w:rsidR="00790A9F" w:rsidRPr="00241B27" w:rsidRDefault="00402B7B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3</w:t>
            </w:r>
          </w:p>
        </w:tc>
        <w:tc>
          <w:tcPr>
            <w:tcW w:w="5874" w:type="dxa"/>
            <w:shd w:val="clear" w:color="auto" w:fill="auto"/>
            <w:vAlign w:val="center"/>
          </w:tcPr>
          <w:p w14:paraId="39828EA7" w14:textId="7D5B39B4" w:rsidR="00790A9F" w:rsidRPr="009C2765" w:rsidRDefault="00790A9F" w:rsidP="00790A9F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QĐ ban hành Kế hoạch</w:t>
            </w:r>
          </w:p>
        </w:tc>
        <w:tc>
          <w:tcPr>
            <w:tcW w:w="2996" w:type="dxa"/>
            <w:shd w:val="clear" w:color="auto" w:fill="auto"/>
            <w:vAlign w:val="center"/>
          </w:tcPr>
          <w:p w14:paraId="60A775E8" w14:textId="5626FA7C" w:rsidR="00790A9F" w:rsidRPr="00402B7B" w:rsidRDefault="00032868" w:rsidP="00F35252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="00402B7B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402B7B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3</w:t>
            </w:r>
          </w:p>
        </w:tc>
      </w:tr>
      <w:tr w:rsidR="00F85529" w:rsidRPr="00AB3B7C" w14:paraId="39C668C0" w14:textId="77777777" w:rsidTr="00402B7B">
        <w:trPr>
          <w:trHeight w:val="280"/>
        </w:trPr>
        <w:tc>
          <w:tcPr>
            <w:tcW w:w="548" w:type="dxa"/>
            <w:shd w:val="clear" w:color="auto" w:fill="auto"/>
            <w:vAlign w:val="center"/>
          </w:tcPr>
          <w:p w14:paraId="7F3E8718" w14:textId="5B10D02D" w:rsidR="00F85529" w:rsidRPr="00241B27" w:rsidRDefault="00402B7B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4</w:t>
            </w:r>
          </w:p>
        </w:tc>
        <w:tc>
          <w:tcPr>
            <w:tcW w:w="5874" w:type="dxa"/>
            <w:shd w:val="clear" w:color="auto" w:fill="auto"/>
            <w:vAlign w:val="center"/>
          </w:tcPr>
          <w:p w14:paraId="1CD18E32" w14:textId="31A4CDCD" w:rsidR="00F85529" w:rsidRPr="009C2765" w:rsidRDefault="00F85529" w:rsidP="00F85529">
            <w:pPr>
              <w:spacing w:after="0" w:line="240" w:lineRule="auto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QĐ thành lập Hội đồng và các nhóm.</w:t>
            </w:r>
          </w:p>
        </w:tc>
        <w:tc>
          <w:tcPr>
            <w:tcW w:w="2996" w:type="dxa"/>
            <w:shd w:val="clear" w:color="auto" w:fill="auto"/>
            <w:vAlign w:val="center"/>
          </w:tcPr>
          <w:p w14:paraId="2E48CBFD" w14:textId="11DD8D58" w:rsidR="00F85529" w:rsidRPr="00402B7B" w:rsidRDefault="00032868" w:rsidP="00F35252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="00402B7B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402B7B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4</w:t>
            </w:r>
          </w:p>
        </w:tc>
      </w:tr>
      <w:tr w:rsidR="00DD2595" w:rsidRPr="00AB3B7C" w14:paraId="0BE4A836" w14:textId="77777777" w:rsidTr="00402B7B">
        <w:trPr>
          <w:trHeight w:val="114"/>
        </w:trPr>
        <w:tc>
          <w:tcPr>
            <w:tcW w:w="548" w:type="dxa"/>
            <w:shd w:val="clear" w:color="auto" w:fill="auto"/>
            <w:vAlign w:val="center"/>
            <w:hideMark/>
          </w:tcPr>
          <w:p w14:paraId="33D9FD9B" w14:textId="72E1B27A" w:rsidR="00DD2595" w:rsidRPr="00241B27" w:rsidRDefault="00402B7B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5</w:t>
            </w:r>
          </w:p>
        </w:tc>
        <w:tc>
          <w:tcPr>
            <w:tcW w:w="5874" w:type="dxa"/>
            <w:shd w:val="clear" w:color="auto" w:fill="auto"/>
            <w:vAlign w:val="center"/>
            <w:hideMark/>
          </w:tcPr>
          <w:p w14:paraId="4CE2F5F4" w14:textId="7D2572AC" w:rsidR="00DD2595" w:rsidRPr="009C2765" w:rsidRDefault="00A06CCC" w:rsidP="00402B7B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Danh mục</w:t>
            </w:r>
            <w:r w:rsidR="00790A9F"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 </w:t>
            </w:r>
            <w:r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các môn họ</w:t>
            </w:r>
            <w:r w:rsidR="0056375B"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c</w:t>
            </w:r>
            <w:r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/mô đun, thời gian hoàn thành.</w:t>
            </w:r>
          </w:p>
        </w:tc>
        <w:tc>
          <w:tcPr>
            <w:tcW w:w="2996" w:type="dxa"/>
            <w:shd w:val="clear" w:color="auto" w:fill="auto"/>
            <w:vAlign w:val="center"/>
            <w:hideMark/>
          </w:tcPr>
          <w:p w14:paraId="3A0278E4" w14:textId="1A3225D3" w:rsidR="00DD2595" w:rsidRPr="00402B7B" w:rsidRDefault="00032868" w:rsidP="00F35252">
            <w:pPr>
              <w:spacing w:after="0" w:line="240" w:lineRule="auto"/>
              <w:jc w:val="center"/>
              <w:rPr>
                <w:color w:val="FF0000"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A06CCC"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="00A06CCC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402B7B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5</w:t>
            </w:r>
          </w:p>
        </w:tc>
      </w:tr>
      <w:tr w:rsidR="00D50FFA" w:rsidRPr="00AB3B7C" w14:paraId="3A6EB740" w14:textId="77777777" w:rsidTr="00402B7B">
        <w:trPr>
          <w:trHeight w:val="114"/>
        </w:trPr>
        <w:tc>
          <w:tcPr>
            <w:tcW w:w="548" w:type="dxa"/>
            <w:shd w:val="clear" w:color="auto" w:fill="auto"/>
            <w:vAlign w:val="center"/>
          </w:tcPr>
          <w:p w14:paraId="49BBD3E1" w14:textId="4478ED96" w:rsidR="00D50FFA" w:rsidRPr="00241B27" w:rsidRDefault="00D50FFA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6</w:t>
            </w:r>
          </w:p>
        </w:tc>
        <w:tc>
          <w:tcPr>
            <w:tcW w:w="5874" w:type="dxa"/>
            <w:shd w:val="clear" w:color="auto" w:fill="auto"/>
            <w:vAlign w:val="center"/>
          </w:tcPr>
          <w:p w14:paraId="45BC3B33" w14:textId="1FE34966" w:rsidR="00D50FFA" w:rsidRPr="009C2765" w:rsidRDefault="00D50FFA" w:rsidP="00402B7B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Biên bả</w:t>
            </w:r>
            <w:r w:rsidR="00323317"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>n thẩm định</w:t>
            </w:r>
            <w:r w:rsidRPr="009C2765"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  <w:t xml:space="preserve"> cấp khoa</w:t>
            </w:r>
          </w:p>
        </w:tc>
        <w:tc>
          <w:tcPr>
            <w:tcW w:w="2996" w:type="dxa"/>
            <w:shd w:val="clear" w:color="auto" w:fill="auto"/>
            <w:vAlign w:val="center"/>
          </w:tcPr>
          <w:p w14:paraId="6137F2E9" w14:textId="424680CC" w:rsidR="00D50FFA" w:rsidRDefault="00D50FFA" w:rsidP="00F35252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>
              <w:rPr>
                <w:rFonts w:asciiTheme="majorHAnsi" w:hAnsiTheme="majorHAnsi" w:cstheme="majorHAnsi"/>
                <w:bCs/>
                <w:sz w:val="26"/>
              </w:rPr>
              <w:t>0</w:t>
            </w:r>
            <w:r>
              <w:rPr>
                <w:rFonts w:asciiTheme="majorHAnsi" w:hAnsiTheme="majorHAnsi" w:cstheme="majorHAnsi"/>
                <w:bCs/>
                <w:sz w:val="26"/>
                <w:lang w:val="en-US"/>
              </w:rPr>
              <w:t>6</w:t>
            </w:r>
          </w:p>
        </w:tc>
      </w:tr>
      <w:tr w:rsidR="00790A9F" w:rsidRPr="00AB3B7C" w14:paraId="468B9E3B" w14:textId="77777777" w:rsidTr="00402B7B">
        <w:trPr>
          <w:trHeight w:val="114"/>
        </w:trPr>
        <w:tc>
          <w:tcPr>
            <w:tcW w:w="548" w:type="dxa"/>
            <w:shd w:val="clear" w:color="auto" w:fill="auto"/>
            <w:vAlign w:val="center"/>
          </w:tcPr>
          <w:p w14:paraId="36F5E920" w14:textId="3C70A8FB" w:rsidR="00790A9F" w:rsidRPr="00241B27" w:rsidRDefault="00402B7B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7</w:t>
            </w:r>
          </w:p>
        </w:tc>
        <w:tc>
          <w:tcPr>
            <w:tcW w:w="5874" w:type="dxa"/>
            <w:shd w:val="clear" w:color="auto" w:fill="auto"/>
            <w:vAlign w:val="center"/>
          </w:tcPr>
          <w:p w14:paraId="12FD2FCB" w14:textId="3CF9A323" w:rsidR="00790A9F" w:rsidRPr="009C2765" w:rsidRDefault="00790A9F" w:rsidP="00A06CCC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GB" w:eastAsia="en-GB"/>
              </w:rPr>
            </w:pPr>
            <w:r w:rsidRPr="009C2765">
              <w:rPr>
                <w:rFonts w:asciiTheme="majorHAnsi" w:hAnsiTheme="majorHAnsi" w:cstheme="majorHAnsi"/>
                <w:sz w:val="26"/>
              </w:rPr>
              <w:t>Phiếu phản biện</w:t>
            </w:r>
            <w:r w:rsidRPr="009C2765">
              <w:rPr>
                <w:rFonts w:asciiTheme="majorHAnsi" w:hAnsiTheme="majorHAnsi" w:cstheme="majorHAnsi"/>
                <w:sz w:val="26"/>
                <w:lang w:val="en-US"/>
              </w:rPr>
              <w:t>;</w:t>
            </w:r>
          </w:p>
        </w:tc>
        <w:tc>
          <w:tcPr>
            <w:tcW w:w="2996" w:type="dxa"/>
            <w:shd w:val="clear" w:color="auto" w:fill="auto"/>
            <w:vAlign w:val="center"/>
          </w:tcPr>
          <w:p w14:paraId="161F36F2" w14:textId="7ED97BCB" w:rsidR="00790A9F" w:rsidRPr="00402B7B" w:rsidRDefault="00032868" w:rsidP="00F35252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="00402B7B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402B7B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7</w:t>
            </w:r>
          </w:p>
        </w:tc>
      </w:tr>
      <w:tr w:rsidR="00F85529" w:rsidRPr="00AB3B7C" w14:paraId="5D43EB01" w14:textId="77777777" w:rsidTr="00402B7B">
        <w:trPr>
          <w:trHeight w:val="114"/>
        </w:trPr>
        <w:tc>
          <w:tcPr>
            <w:tcW w:w="548" w:type="dxa"/>
            <w:shd w:val="clear" w:color="auto" w:fill="auto"/>
            <w:vAlign w:val="center"/>
          </w:tcPr>
          <w:p w14:paraId="5BB397B9" w14:textId="490F79DA" w:rsidR="00F85529" w:rsidRPr="00241B27" w:rsidRDefault="00402B7B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8</w:t>
            </w:r>
          </w:p>
        </w:tc>
        <w:tc>
          <w:tcPr>
            <w:tcW w:w="5874" w:type="dxa"/>
            <w:shd w:val="clear" w:color="auto" w:fill="auto"/>
            <w:vAlign w:val="center"/>
          </w:tcPr>
          <w:p w14:paraId="13D07E02" w14:textId="746634CC" w:rsidR="00F85529" w:rsidRPr="009C2765" w:rsidRDefault="00F85529" w:rsidP="00F85529">
            <w:pPr>
              <w:spacing w:after="0" w:line="240" w:lineRule="auto"/>
              <w:jc w:val="both"/>
              <w:rPr>
                <w:rFonts w:asciiTheme="majorHAnsi" w:hAnsiTheme="majorHAnsi" w:cstheme="majorHAnsi"/>
                <w:bCs/>
                <w:sz w:val="26"/>
                <w:lang w:val="en-US" w:eastAsia="en-GB"/>
              </w:rPr>
            </w:pPr>
            <w:r w:rsidRPr="009C2765">
              <w:rPr>
                <w:rFonts w:asciiTheme="majorHAnsi" w:hAnsiTheme="majorHAnsi" w:cstheme="majorHAnsi"/>
                <w:sz w:val="26"/>
              </w:rPr>
              <w:t>Biên bản nghiệm thu</w:t>
            </w:r>
            <w:r w:rsidR="00790A9F" w:rsidRPr="009C2765">
              <w:rPr>
                <w:rFonts w:asciiTheme="majorHAnsi" w:hAnsiTheme="majorHAnsi" w:cstheme="majorHAnsi"/>
                <w:sz w:val="26"/>
                <w:lang w:val="en-US"/>
              </w:rPr>
              <w:t xml:space="preserve"> của Hội đồng</w:t>
            </w:r>
          </w:p>
        </w:tc>
        <w:tc>
          <w:tcPr>
            <w:tcW w:w="2996" w:type="dxa"/>
            <w:shd w:val="clear" w:color="auto" w:fill="auto"/>
            <w:vAlign w:val="center"/>
          </w:tcPr>
          <w:p w14:paraId="407ED87C" w14:textId="5AFC1BEB" w:rsidR="00F85529" w:rsidRPr="00402B7B" w:rsidRDefault="00032868" w:rsidP="00F35252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="00402B7B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402B7B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8</w:t>
            </w:r>
          </w:p>
        </w:tc>
      </w:tr>
      <w:tr w:rsidR="00790A9F" w:rsidRPr="00AB3B7C" w14:paraId="56CC3080" w14:textId="77777777" w:rsidTr="00402B7B">
        <w:trPr>
          <w:trHeight w:val="114"/>
        </w:trPr>
        <w:tc>
          <w:tcPr>
            <w:tcW w:w="548" w:type="dxa"/>
            <w:shd w:val="clear" w:color="auto" w:fill="auto"/>
            <w:vAlign w:val="center"/>
          </w:tcPr>
          <w:p w14:paraId="0C57D6E8" w14:textId="71C283C6" w:rsidR="00790A9F" w:rsidRPr="00241B27" w:rsidRDefault="00402B7B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9</w:t>
            </w:r>
          </w:p>
        </w:tc>
        <w:tc>
          <w:tcPr>
            <w:tcW w:w="5874" w:type="dxa"/>
            <w:shd w:val="clear" w:color="auto" w:fill="auto"/>
            <w:vAlign w:val="center"/>
          </w:tcPr>
          <w:p w14:paraId="20DC475E" w14:textId="46EA70F3" w:rsidR="00790A9F" w:rsidRPr="009C2765" w:rsidRDefault="00790A9F" w:rsidP="00F85529">
            <w:pPr>
              <w:spacing w:after="0" w:line="240" w:lineRule="auto"/>
              <w:rPr>
                <w:rFonts w:asciiTheme="majorHAnsi" w:hAnsiTheme="majorHAnsi" w:cstheme="majorHAnsi"/>
                <w:sz w:val="26"/>
                <w:lang w:val="en-US"/>
              </w:rPr>
            </w:pPr>
            <w:r w:rsidRPr="009C2765">
              <w:rPr>
                <w:rFonts w:asciiTheme="majorHAnsi" w:hAnsiTheme="majorHAnsi" w:cstheme="majorHAnsi"/>
                <w:sz w:val="26"/>
              </w:rPr>
              <w:t xml:space="preserve">Quyết định </w:t>
            </w:r>
            <w:r w:rsidRPr="009C2765">
              <w:rPr>
                <w:rFonts w:asciiTheme="majorHAnsi" w:hAnsiTheme="majorHAnsi" w:cstheme="majorHAnsi"/>
                <w:sz w:val="26"/>
                <w:lang w:val="en-US"/>
              </w:rPr>
              <w:t>ban hành NHCH</w:t>
            </w:r>
            <w:r w:rsidR="00402B7B" w:rsidRPr="009C2765">
              <w:rPr>
                <w:rFonts w:asciiTheme="majorHAnsi" w:hAnsiTheme="majorHAnsi" w:cstheme="majorHAnsi"/>
                <w:sz w:val="26"/>
                <w:lang w:val="en-US"/>
              </w:rPr>
              <w:t>/đề thi, đáp án</w:t>
            </w:r>
          </w:p>
        </w:tc>
        <w:tc>
          <w:tcPr>
            <w:tcW w:w="2996" w:type="dxa"/>
            <w:shd w:val="clear" w:color="auto" w:fill="auto"/>
            <w:vAlign w:val="center"/>
          </w:tcPr>
          <w:p w14:paraId="3DAAA6C2" w14:textId="53B4C07E" w:rsidR="00790A9F" w:rsidRPr="00402B7B" w:rsidRDefault="00032868" w:rsidP="00F35252">
            <w:pPr>
              <w:spacing w:after="0" w:line="240" w:lineRule="auto"/>
              <w:jc w:val="center"/>
              <w:rPr>
                <w:rFonts w:asciiTheme="majorHAnsi" w:hAnsiTheme="majorHAnsi" w:cstheme="majorHAnsi"/>
                <w:bCs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="00402B7B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402B7B">
              <w:rPr>
                <w:rFonts w:asciiTheme="majorHAnsi" w:hAnsiTheme="majorHAnsi" w:cstheme="majorHAnsi"/>
                <w:bCs/>
                <w:sz w:val="26"/>
              </w:rPr>
              <w:t>0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9</w:t>
            </w:r>
          </w:p>
        </w:tc>
      </w:tr>
      <w:tr w:rsidR="00DD2595" w:rsidRPr="00AB3B7C" w14:paraId="40A29221" w14:textId="77777777" w:rsidTr="00402B7B">
        <w:trPr>
          <w:trHeight w:val="77"/>
        </w:trPr>
        <w:tc>
          <w:tcPr>
            <w:tcW w:w="548" w:type="dxa"/>
            <w:shd w:val="clear" w:color="auto" w:fill="auto"/>
            <w:vAlign w:val="center"/>
            <w:hideMark/>
          </w:tcPr>
          <w:p w14:paraId="5E15C9E0" w14:textId="7517C8B9" w:rsidR="00DD2595" w:rsidRPr="00241B27" w:rsidRDefault="00402B7B" w:rsidP="00F35252">
            <w:pPr>
              <w:spacing w:after="0" w:line="240" w:lineRule="auto"/>
              <w:jc w:val="center"/>
              <w:rPr>
                <w:bCs/>
                <w:sz w:val="26"/>
                <w:lang w:val="en-GB" w:eastAsia="en-GB"/>
              </w:rPr>
            </w:pPr>
            <w:r w:rsidRPr="00241B27">
              <w:rPr>
                <w:bCs/>
                <w:sz w:val="26"/>
                <w:lang w:val="en-GB" w:eastAsia="en-GB"/>
              </w:rPr>
              <w:t>10</w:t>
            </w:r>
          </w:p>
        </w:tc>
        <w:tc>
          <w:tcPr>
            <w:tcW w:w="5874" w:type="dxa"/>
            <w:shd w:val="clear" w:color="auto" w:fill="auto"/>
            <w:vAlign w:val="center"/>
            <w:hideMark/>
          </w:tcPr>
          <w:p w14:paraId="04EE814D" w14:textId="2AFBEFC6" w:rsidR="00DD2595" w:rsidRPr="00AB3B7C" w:rsidRDefault="00F85529" w:rsidP="001752A4">
            <w:pPr>
              <w:spacing w:after="0" w:line="240" w:lineRule="auto"/>
              <w:rPr>
                <w:bCs/>
                <w:sz w:val="26"/>
                <w:lang w:val="en-GB" w:eastAsia="en-GB"/>
              </w:rPr>
            </w:pPr>
            <w:r w:rsidRPr="00B92F9B">
              <w:rPr>
                <w:rFonts w:asciiTheme="majorHAnsi" w:hAnsiTheme="majorHAnsi" w:cstheme="majorHAnsi"/>
                <w:sz w:val="26"/>
              </w:rPr>
              <w:t>Biên bản bàn giao</w:t>
            </w:r>
            <w:r>
              <w:rPr>
                <w:rFonts w:asciiTheme="majorHAnsi" w:hAnsiTheme="majorHAnsi" w:cstheme="majorHAnsi"/>
                <w:sz w:val="26"/>
                <w:lang w:val="en-US"/>
              </w:rPr>
              <w:t>.</w:t>
            </w:r>
          </w:p>
        </w:tc>
        <w:tc>
          <w:tcPr>
            <w:tcW w:w="2996" w:type="dxa"/>
            <w:shd w:val="clear" w:color="auto" w:fill="auto"/>
            <w:vAlign w:val="center"/>
            <w:hideMark/>
          </w:tcPr>
          <w:p w14:paraId="4CE3222A" w14:textId="1A061A72" w:rsidR="00DD2595" w:rsidRPr="00402B7B" w:rsidRDefault="00032868" w:rsidP="00F35252">
            <w:pPr>
              <w:spacing w:after="0" w:line="240" w:lineRule="auto"/>
              <w:jc w:val="center"/>
              <w:rPr>
                <w:color w:val="FF0000"/>
                <w:sz w:val="26"/>
                <w:lang w:val="en-US"/>
              </w:rPr>
            </w:pPr>
            <w:r>
              <w:rPr>
                <w:rFonts w:asciiTheme="majorHAnsi" w:hAnsiTheme="majorHAnsi" w:cstheme="majorHAnsi"/>
                <w:bCs/>
                <w:sz w:val="26"/>
              </w:rPr>
              <w:t>BM/</w:t>
            </w:r>
            <w:r w:rsidR="00DB0DCB">
              <w:rPr>
                <w:rFonts w:asciiTheme="majorHAnsi" w:hAnsiTheme="majorHAnsi" w:cstheme="majorHAnsi"/>
                <w:bCs/>
                <w:sz w:val="26"/>
              </w:rPr>
              <w:t>QT75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/ĐBCL-KT</w:t>
            </w:r>
            <w:r w:rsidR="00402B7B" w:rsidRPr="00B92F9B">
              <w:rPr>
                <w:rFonts w:asciiTheme="majorHAnsi" w:hAnsiTheme="majorHAnsi" w:cstheme="majorHAnsi"/>
                <w:bCs/>
                <w:sz w:val="26"/>
                <w:lang w:val="en-US"/>
              </w:rPr>
              <w:t>/</w:t>
            </w:r>
            <w:r w:rsidR="00402B7B">
              <w:rPr>
                <w:rFonts w:asciiTheme="majorHAnsi" w:hAnsiTheme="majorHAnsi" w:cstheme="majorHAnsi"/>
                <w:bCs/>
                <w:sz w:val="26"/>
                <w:lang w:val="en-US"/>
              </w:rPr>
              <w:t>10</w:t>
            </w:r>
          </w:p>
        </w:tc>
      </w:tr>
    </w:tbl>
    <w:p w14:paraId="54F3D6CB" w14:textId="23E2F505" w:rsidR="00CC4CEB" w:rsidRDefault="00CC4CEB" w:rsidP="004C7DF0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b/>
          <w:i/>
          <w:sz w:val="26"/>
          <w:u w:val="single"/>
          <w:lang w:val="en-US"/>
        </w:rPr>
      </w:pPr>
    </w:p>
    <w:p w14:paraId="54DE8F91" w14:textId="77777777" w:rsidR="004C7DF0" w:rsidRDefault="004C7DF0" w:rsidP="004C7DF0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b/>
          <w:i/>
          <w:sz w:val="26"/>
          <w:u w:val="single"/>
          <w:lang w:val="en-US"/>
        </w:rPr>
      </w:pPr>
    </w:p>
    <w:p w14:paraId="793683D7" w14:textId="77777777" w:rsidR="004C7DF0" w:rsidRDefault="004C7DF0" w:rsidP="004C7DF0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b/>
          <w:i/>
          <w:sz w:val="26"/>
          <w:u w:val="single"/>
          <w:lang w:val="en-US"/>
        </w:rPr>
      </w:pPr>
    </w:p>
    <w:p w14:paraId="3B6CCAF6" w14:textId="77777777" w:rsidR="004C7DF0" w:rsidRDefault="004C7DF0" w:rsidP="004C7DF0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b/>
          <w:i/>
          <w:sz w:val="26"/>
          <w:u w:val="single"/>
          <w:lang w:val="en-US"/>
        </w:rPr>
      </w:pPr>
    </w:p>
    <w:p w14:paraId="05DE69D6" w14:textId="77777777" w:rsidR="004C7DF0" w:rsidRPr="004C7DF0" w:rsidRDefault="004C7DF0" w:rsidP="004C7DF0">
      <w:pPr>
        <w:spacing w:before="120" w:after="0" w:line="240" w:lineRule="auto"/>
        <w:ind w:firstLine="720"/>
        <w:jc w:val="both"/>
        <w:rPr>
          <w:rFonts w:asciiTheme="majorHAnsi" w:hAnsiTheme="majorHAnsi" w:cstheme="majorHAnsi"/>
          <w:i/>
          <w:sz w:val="26"/>
          <w:lang w:val="en-US"/>
        </w:rPr>
      </w:pPr>
    </w:p>
    <w:p w14:paraId="11BE7F7D" w14:textId="77777777" w:rsidR="00E71C5F" w:rsidRDefault="00E71C5F" w:rsidP="00131312">
      <w:pPr>
        <w:spacing w:after="0" w:line="240" w:lineRule="auto"/>
        <w:jc w:val="center"/>
        <w:rPr>
          <w:b/>
          <w:szCs w:val="28"/>
          <w:lang w:val="en-US"/>
        </w:rPr>
      </w:pPr>
    </w:p>
    <w:p w14:paraId="196CE90D" w14:textId="77777777" w:rsidR="009C2765" w:rsidRDefault="009C2765" w:rsidP="00131312">
      <w:pPr>
        <w:spacing w:after="0" w:line="240" w:lineRule="auto"/>
        <w:jc w:val="center"/>
        <w:rPr>
          <w:b/>
          <w:szCs w:val="28"/>
          <w:lang w:val="en-US"/>
        </w:rPr>
      </w:pPr>
    </w:p>
    <w:p w14:paraId="37914DA6" w14:textId="77777777" w:rsidR="00B81DB9" w:rsidRDefault="00B81DB9" w:rsidP="00131312">
      <w:pPr>
        <w:spacing w:after="0" w:line="240" w:lineRule="auto"/>
        <w:jc w:val="center"/>
        <w:rPr>
          <w:b/>
          <w:szCs w:val="28"/>
          <w:lang w:val="en-US"/>
        </w:rPr>
      </w:pPr>
    </w:p>
    <w:p w14:paraId="6FCBA1A3" w14:textId="77777777" w:rsidR="00131312" w:rsidRDefault="00131312" w:rsidP="00131312">
      <w:pPr>
        <w:spacing w:after="0" w:line="240" w:lineRule="auto"/>
        <w:jc w:val="center"/>
        <w:rPr>
          <w:b/>
          <w:szCs w:val="28"/>
          <w:lang w:val="en-US"/>
        </w:rPr>
      </w:pPr>
      <w:r w:rsidRPr="00814FE6">
        <w:rPr>
          <w:b/>
          <w:szCs w:val="28"/>
        </w:rPr>
        <w:t>TÀI LIỆU THAM KHẢO</w:t>
      </w:r>
    </w:p>
    <w:p w14:paraId="50B3B67E" w14:textId="77777777" w:rsidR="009C2765" w:rsidRPr="009C2765" w:rsidRDefault="009C2765" w:rsidP="00131312">
      <w:pPr>
        <w:spacing w:after="0" w:line="240" w:lineRule="auto"/>
        <w:jc w:val="center"/>
        <w:rPr>
          <w:b/>
          <w:szCs w:val="28"/>
          <w:lang w:val="en-US"/>
        </w:rPr>
      </w:pPr>
    </w:p>
    <w:p w14:paraId="7204CE51" w14:textId="77777777" w:rsidR="00131312" w:rsidRPr="004C7DF0" w:rsidRDefault="00131312" w:rsidP="00131312">
      <w:pPr>
        <w:spacing w:after="0" w:line="240" w:lineRule="auto"/>
        <w:rPr>
          <w:sz w:val="24"/>
          <w:szCs w:val="24"/>
          <w:lang w:val="en-US"/>
        </w:rPr>
      </w:pPr>
      <w:r w:rsidRPr="004C7DF0">
        <w:rPr>
          <w:sz w:val="24"/>
          <w:szCs w:val="24"/>
        </w:rPr>
        <w:t>1</w:t>
      </w:r>
      <w:r w:rsidRPr="004C7DF0">
        <w:rPr>
          <w:sz w:val="24"/>
          <w:szCs w:val="24"/>
          <w:lang w:val="en-US"/>
        </w:rPr>
        <w:t>.</w:t>
      </w:r>
      <w:r w:rsidRPr="004C7DF0">
        <w:rPr>
          <w:sz w:val="24"/>
          <w:szCs w:val="24"/>
        </w:rPr>
        <w:t xml:space="preserve"> …………………………………………………………………………………….</w:t>
      </w:r>
    </w:p>
    <w:p w14:paraId="3D6BED0A" w14:textId="77777777" w:rsidR="00131312" w:rsidRPr="004C7DF0" w:rsidRDefault="00131312" w:rsidP="00131312">
      <w:pPr>
        <w:spacing w:after="0" w:line="240" w:lineRule="auto"/>
        <w:rPr>
          <w:sz w:val="24"/>
          <w:szCs w:val="24"/>
        </w:rPr>
      </w:pPr>
      <w:r w:rsidRPr="004C7DF0">
        <w:rPr>
          <w:sz w:val="24"/>
          <w:szCs w:val="24"/>
        </w:rPr>
        <w:t>2</w:t>
      </w:r>
      <w:r w:rsidRPr="004C7DF0">
        <w:rPr>
          <w:sz w:val="24"/>
          <w:szCs w:val="24"/>
          <w:lang w:val="en-US"/>
        </w:rPr>
        <w:t>.</w:t>
      </w:r>
      <w:r w:rsidRPr="004C7DF0">
        <w:rPr>
          <w:sz w:val="24"/>
          <w:szCs w:val="24"/>
        </w:rPr>
        <w:t xml:space="preserve"> …………………………………………………………………………………….</w:t>
      </w:r>
    </w:p>
    <w:p w14:paraId="70717CF6" w14:textId="77777777" w:rsidR="00131312" w:rsidRPr="004C7DF0" w:rsidRDefault="00131312" w:rsidP="00131312">
      <w:pPr>
        <w:spacing w:after="0" w:line="240" w:lineRule="auto"/>
        <w:rPr>
          <w:sz w:val="24"/>
          <w:szCs w:val="24"/>
        </w:rPr>
      </w:pPr>
      <w:r w:rsidRPr="004C7DF0">
        <w:rPr>
          <w:sz w:val="24"/>
          <w:szCs w:val="24"/>
        </w:rPr>
        <w:t>3</w:t>
      </w:r>
      <w:r w:rsidRPr="004C7DF0">
        <w:rPr>
          <w:sz w:val="24"/>
          <w:szCs w:val="24"/>
          <w:lang w:val="en-US"/>
        </w:rPr>
        <w:t>.</w:t>
      </w:r>
      <w:r w:rsidRPr="004C7DF0">
        <w:rPr>
          <w:sz w:val="24"/>
          <w:szCs w:val="24"/>
        </w:rPr>
        <w:t>……………………………………………………………………………………..</w:t>
      </w:r>
    </w:p>
    <w:p w14:paraId="5C5CA475" w14:textId="77777777" w:rsidR="00B81DB9" w:rsidRDefault="00B81DB9" w:rsidP="00131312">
      <w:pPr>
        <w:spacing w:before="240" w:after="0" w:line="360" w:lineRule="auto"/>
        <w:contextualSpacing/>
        <w:jc w:val="center"/>
        <w:rPr>
          <w:rFonts w:asciiTheme="majorHAnsi" w:hAnsiTheme="majorHAnsi" w:cstheme="majorHAnsi"/>
          <w:i/>
          <w:sz w:val="26"/>
          <w:lang w:val="pt-BR"/>
        </w:rPr>
      </w:pPr>
    </w:p>
    <w:p w14:paraId="75A20780" w14:textId="34D99FCB" w:rsidR="00C873CD" w:rsidRPr="00131312" w:rsidRDefault="006F122A" w:rsidP="00131312">
      <w:pPr>
        <w:spacing w:before="240" w:after="0" w:line="360" w:lineRule="auto"/>
        <w:contextualSpacing/>
        <w:jc w:val="center"/>
        <w:rPr>
          <w:rFonts w:asciiTheme="majorHAnsi" w:hAnsiTheme="majorHAnsi" w:cstheme="majorHAnsi"/>
          <w:i/>
          <w:sz w:val="26"/>
          <w:lang w:val="pt-BR"/>
        </w:rPr>
      </w:pPr>
      <w:r w:rsidRPr="00131312">
        <w:rPr>
          <w:rFonts w:asciiTheme="majorHAnsi" w:hAnsiTheme="majorHAnsi" w:cstheme="majorHAnsi"/>
          <w:i/>
          <w:sz w:val="26"/>
          <w:lang w:val="pt-BR"/>
        </w:rPr>
        <w:t xml:space="preserve"> </w:t>
      </w:r>
      <w:r w:rsidR="00131312" w:rsidRPr="00131312">
        <w:rPr>
          <w:rFonts w:asciiTheme="majorHAnsi" w:hAnsiTheme="majorHAnsi" w:cstheme="majorHAnsi"/>
          <w:i/>
          <w:sz w:val="26"/>
          <w:lang w:val="pt-BR"/>
        </w:rPr>
        <w:t>(Nếu có tham khảo tài liệu thì ghi phần này theo quy định).</w:t>
      </w:r>
    </w:p>
    <w:sectPr w:rsidR="00C873CD" w:rsidRPr="00131312" w:rsidSect="00DE5B16">
      <w:pgSz w:w="11907" w:h="16839" w:code="9"/>
      <w:pgMar w:top="1134" w:right="851" w:bottom="1134" w:left="1701" w:header="72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4F8BDA9" w14:textId="77777777" w:rsidR="002D478D" w:rsidRDefault="002D478D" w:rsidP="006A24BF">
      <w:pPr>
        <w:spacing w:after="0" w:line="240" w:lineRule="auto"/>
      </w:pPr>
      <w:r>
        <w:separator/>
      </w:r>
    </w:p>
  </w:endnote>
  <w:endnote w:type="continuationSeparator" w:id="0">
    <w:p w14:paraId="3BE2C23C" w14:textId="77777777" w:rsidR="002D478D" w:rsidRDefault="002D478D" w:rsidP="006A24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122826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AE8C13C" w14:textId="67033BC1" w:rsidR="001F7E80" w:rsidRDefault="001F7E8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46E0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116951C9" w14:textId="77777777" w:rsidR="001F7E80" w:rsidRDefault="001F7E8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5302320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0E59B42" w14:textId="06E7FB68" w:rsidR="00AD370C" w:rsidRDefault="00AD370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46E0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0381F059" w14:textId="77777777" w:rsidR="00AD370C" w:rsidRDefault="00AD37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059F91" w14:textId="77777777" w:rsidR="002D478D" w:rsidRDefault="002D478D" w:rsidP="006A24BF">
      <w:pPr>
        <w:spacing w:after="0" w:line="240" w:lineRule="auto"/>
      </w:pPr>
      <w:r>
        <w:separator/>
      </w:r>
    </w:p>
  </w:footnote>
  <w:footnote w:type="continuationSeparator" w:id="0">
    <w:p w14:paraId="35B7FFB1" w14:textId="77777777" w:rsidR="002D478D" w:rsidRDefault="002D478D" w:rsidP="006A24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2B87C5C"/>
    <w:multiLevelType w:val="multilevel"/>
    <w:tmpl w:val="FF46D3B8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03C96E59"/>
    <w:multiLevelType w:val="hybridMultilevel"/>
    <w:tmpl w:val="A5146FA2"/>
    <w:lvl w:ilvl="0" w:tplc="0409000F">
      <w:start w:val="1"/>
      <w:numFmt w:val="decimal"/>
      <w:lvlText w:val="%1."/>
      <w:lvlJc w:val="left"/>
      <w:pPr>
        <w:ind w:left="75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9" w:hanging="360"/>
      </w:pPr>
    </w:lvl>
    <w:lvl w:ilvl="2" w:tplc="0409001B" w:tentative="1">
      <w:start w:val="1"/>
      <w:numFmt w:val="lowerRoman"/>
      <w:lvlText w:val="%3."/>
      <w:lvlJc w:val="right"/>
      <w:pPr>
        <w:ind w:left="2379" w:hanging="180"/>
      </w:pPr>
    </w:lvl>
    <w:lvl w:ilvl="3" w:tplc="0409000F" w:tentative="1">
      <w:start w:val="1"/>
      <w:numFmt w:val="decimal"/>
      <w:lvlText w:val="%4."/>
      <w:lvlJc w:val="left"/>
      <w:pPr>
        <w:ind w:left="3099" w:hanging="360"/>
      </w:pPr>
    </w:lvl>
    <w:lvl w:ilvl="4" w:tplc="04090019" w:tentative="1">
      <w:start w:val="1"/>
      <w:numFmt w:val="lowerLetter"/>
      <w:lvlText w:val="%5."/>
      <w:lvlJc w:val="left"/>
      <w:pPr>
        <w:ind w:left="3819" w:hanging="360"/>
      </w:pPr>
    </w:lvl>
    <w:lvl w:ilvl="5" w:tplc="0409001B" w:tentative="1">
      <w:start w:val="1"/>
      <w:numFmt w:val="lowerRoman"/>
      <w:lvlText w:val="%6."/>
      <w:lvlJc w:val="right"/>
      <w:pPr>
        <w:ind w:left="4539" w:hanging="180"/>
      </w:pPr>
    </w:lvl>
    <w:lvl w:ilvl="6" w:tplc="0409000F" w:tentative="1">
      <w:start w:val="1"/>
      <w:numFmt w:val="decimal"/>
      <w:lvlText w:val="%7."/>
      <w:lvlJc w:val="left"/>
      <w:pPr>
        <w:ind w:left="5259" w:hanging="360"/>
      </w:pPr>
    </w:lvl>
    <w:lvl w:ilvl="7" w:tplc="04090019" w:tentative="1">
      <w:start w:val="1"/>
      <w:numFmt w:val="lowerLetter"/>
      <w:lvlText w:val="%8."/>
      <w:lvlJc w:val="left"/>
      <w:pPr>
        <w:ind w:left="5979" w:hanging="360"/>
      </w:pPr>
    </w:lvl>
    <w:lvl w:ilvl="8" w:tplc="0409001B" w:tentative="1">
      <w:start w:val="1"/>
      <w:numFmt w:val="lowerRoman"/>
      <w:lvlText w:val="%9."/>
      <w:lvlJc w:val="right"/>
      <w:pPr>
        <w:ind w:left="6699" w:hanging="180"/>
      </w:pPr>
    </w:lvl>
  </w:abstractNum>
  <w:abstractNum w:abstractNumId="3" w15:restartNumberingAfterBreak="0">
    <w:nsid w:val="04486168"/>
    <w:multiLevelType w:val="hybridMultilevel"/>
    <w:tmpl w:val="4A7E509A"/>
    <w:lvl w:ilvl="0" w:tplc="0282849A">
      <w:start w:val="1"/>
      <w:numFmt w:val="none"/>
      <w:lvlText w:val="1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1" w:hanging="360"/>
      </w:pPr>
    </w:lvl>
    <w:lvl w:ilvl="2" w:tplc="0409001B" w:tentative="1">
      <w:start w:val="1"/>
      <w:numFmt w:val="lowerRoman"/>
      <w:lvlText w:val="%3."/>
      <w:lvlJc w:val="right"/>
      <w:pPr>
        <w:ind w:left="1941" w:hanging="180"/>
      </w:pPr>
    </w:lvl>
    <w:lvl w:ilvl="3" w:tplc="0409000F" w:tentative="1">
      <w:start w:val="1"/>
      <w:numFmt w:val="decimal"/>
      <w:lvlText w:val="%4."/>
      <w:lvlJc w:val="left"/>
      <w:pPr>
        <w:ind w:left="2661" w:hanging="360"/>
      </w:pPr>
    </w:lvl>
    <w:lvl w:ilvl="4" w:tplc="04090019" w:tentative="1">
      <w:start w:val="1"/>
      <w:numFmt w:val="lowerLetter"/>
      <w:lvlText w:val="%5."/>
      <w:lvlJc w:val="left"/>
      <w:pPr>
        <w:ind w:left="3381" w:hanging="360"/>
      </w:pPr>
    </w:lvl>
    <w:lvl w:ilvl="5" w:tplc="0409001B" w:tentative="1">
      <w:start w:val="1"/>
      <w:numFmt w:val="lowerRoman"/>
      <w:lvlText w:val="%6."/>
      <w:lvlJc w:val="right"/>
      <w:pPr>
        <w:ind w:left="4101" w:hanging="180"/>
      </w:pPr>
    </w:lvl>
    <w:lvl w:ilvl="6" w:tplc="0409000F" w:tentative="1">
      <w:start w:val="1"/>
      <w:numFmt w:val="decimal"/>
      <w:lvlText w:val="%7."/>
      <w:lvlJc w:val="left"/>
      <w:pPr>
        <w:ind w:left="4821" w:hanging="360"/>
      </w:pPr>
    </w:lvl>
    <w:lvl w:ilvl="7" w:tplc="04090019" w:tentative="1">
      <w:start w:val="1"/>
      <w:numFmt w:val="lowerLetter"/>
      <w:lvlText w:val="%8."/>
      <w:lvlJc w:val="left"/>
      <w:pPr>
        <w:ind w:left="5541" w:hanging="360"/>
      </w:pPr>
    </w:lvl>
    <w:lvl w:ilvl="8" w:tplc="040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4" w15:restartNumberingAfterBreak="0">
    <w:nsid w:val="0D89771F"/>
    <w:multiLevelType w:val="hybridMultilevel"/>
    <w:tmpl w:val="4B521360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172069EA"/>
    <w:multiLevelType w:val="hybridMultilevel"/>
    <w:tmpl w:val="19425B92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FC3765"/>
    <w:multiLevelType w:val="hybridMultilevel"/>
    <w:tmpl w:val="AA342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A74BFF"/>
    <w:multiLevelType w:val="hybridMultilevel"/>
    <w:tmpl w:val="43A0C72E"/>
    <w:lvl w:ilvl="0" w:tplc="F5B6EB2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FAC753E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 w:tplc="E01064A2">
      <w:start w:val="1"/>
      <w:numFmt w:val="bullet"/>
      <w:lvlText w:val=""/>
      <w:lvlJc w:val="left"/>
      <w:pPr>
        <w:ind w:left="3600" w:hanging="360"/>
      </w:pPr>
      <w:rPr>
        <w:rFonts w:ascii="Symbol" w:eastAsia="Arial" w:hAnsi="Symbol" w:cs="Arial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B62AB4"/>
    <w:multiLevelType w:val="hybridMultilevel"/>
    <w:tmpl w:val="9FC01AD8"/>
    <w:lvl w:ilvl="0" w:tplc="FB8E2D7E">
      <w:start w:val="1"/>
      <w:numFmt w:val="decimal"/>
      <w:lvlText w:val="(%1)"/>
      <w:lvlJc w:val="left"/>
      <w:pPr>
        <w:ind w:left="153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51839DF"/>
    <w:multiLevelType w:val="multilevel"/>
    <w:tmpl w:val="CDDE586C"/>
    <w:lvl w:ilvl="0">
      <w:start w:val="1"/>
      <w:numFmt w:val="decimal"/>
      <w:suff w:val="space"/>
      <w:lvlText w:val="%1"/>
      <w:lvlJc w:val="left"/>
      <w:pPr>
        <w:ind w:left="0" w:firstLine="0"/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</w:lvl>
    <w:lvl w:ilvl="2">
      <w:start w:val="1"/>
      <w:numFmt w:val="bullet"/>
      <w:lvlText w:val=""/>
      <w:lvlJc w:val="left"/>
      <w:pPr>
        <w:ind w:left="0" w:firstLine="0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33156FBB"/>
    <w:multiLevelType w:val="hybridMultilevel"/>
    <w:tmpl w:val="9FC01AD8"/>
    <w:lvl w:ilvl="0" w:tplc="FB8E2D7E">
      <w:start w:val="1"/>
      <w:numFmt w:val="decimal"/>
      <w:lvlText w:val="(%1)"/>
      <w:lvlJc w:val="left"/>
      <w:pPr>
        <w:ind w:left="144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6EA672C"/>
    <w:multiLevelType w:val="hybridMultilevel"/>
    <w:tmpl w:val="8C484C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1" w:hanging="360"/>
      </w:pPr>
    </w:lvl>
    <w:lvl w:ilvl="2" w:tplc="0409001B" w:tentative="1">
      <w:start w:val="1"/>
      <w:numFmt w:val="lowerRoman"/>
      <w:lvlText w:val="%3."/>
      <w:lvlJc w:val="right"/>
      <w:pPr>
        <w:ind w:left="1941" w:hanging="180"/>
      </w:pPr>
    </w:lvl>
    <w:lvl w:ilvl="3" w:tplc="0409000F" w:tentative="1">
      <w:start w:val="1"/>
      <w:numFmt w:val="decimal"/>
      <w:lvlText w:val="%4."/>
      <w:lvlJc w:val="left"/>
      <w:pPr>
        <w:ind w:left="2661" w:hanging="360"/>
      </w:pPr>
    </w:lvl>
    <w:lvl w:ilvl="4" w:tplc="04090019" w:tentative="1">
      <w:start w:val="1"/>
      <w:numFmt w:val="lowerLetter"/>
      <w:lvlText w:val="%5."/>
      <w:lvlJc w:val="left"/>
      <w:pPr>
        <w:ind w:left="3381" w:hanging="360"/>
      </w:pPr>
    </w:lvl>
    <w:lvl w:ilvl="5" w:tplc="0409001B" w:tentative="1">
      <w:start w:val="1"/>
      <w:numFmt w:val="lowerRoman"/>
      <w:lvlText w:val="%6."/>
      <w:lvlJc w:val="right"/>
      <w:pPr>
        <w:ind w:left="4101" w:hanging="180"/>
      </w:pPr>
    </w:lvl>
    <w:lvl w:ilvl="6" w:tplc="0409000F" w:tentative="1">
      <w:start w:val="1"/>
      <w:numFmt w:val="decimal"/>
      <w:lvlText w:val="%7."/>
      <w:lvlJc w:val="left"/>
      <w:pPr>
        <w:ind w:left="4821" w:hanging="360"/>
      </w:pPr>
    </w:lvl>
    <w:lvl w:ilvl="7" w:tplc="04090019" w:tentative="1">
      <w:start w:val="1"/>
      <w:numFmt w:val="lowerLetter"/>
      <w:lvlText w:val="%8."/>
      <w:lvlJc w:val="left"/>
      <w:pPr>
        <w:ind w:left="5541" w:hanging="360"/>
      </w:pPr>
    </w:lvl>
    <w:lvl w:ilvl="8" w:tplc="040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2" w15:restartNumberingAfterBreak="0">
    <w:nsid w:val="382C2AD2"/>
    <w:multiLevelType w:val="hybridMultilevel"/>
    <w:tmpl w:val="EDD008C6"/>
    <w:lvl w:ilvl="0" w:tplc="E0F49A40">
      <w:start w:val="1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1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398A244C"/>
    <w:multiLevelType w:val="multilevel"/>
    <w:tmpl w:val="30D4AA32"/>
    <w:lvl w:ilvl="0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9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8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5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7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2" w:hanging="1800"/>
      </w:pPr>
      <w:rPr>
        <w:rFonts w:hint="default"/>
      </w:rPr>
    </w:lvl>
  </w:abstractNum>
  <w:abstractNum w:abstractNumId="14" w15:restartNumberingAfterBreak="0">
    <w:nsid w:val="469F0E6A"/>
    <w:multiLevelType w:val="hybridMultilevel"/>
    <w:tmpl w:val="597452DE"/>
    <w:lvl w:ilvl="0" w:tplc="DDB88010">
      <w:numFmt w:val="bullet"/>
      <w:lvlText w:val="-"/>
      <w:lvlJc w:val="left"/>
      <w:pPr>
        <w:ind w:left="7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C61815"/>
    <w:multiLevelType w:val="hybridMultilevel"/>
    <w:tmpl w:val="6164D772"/>
    <w:lvl w:ilvl="0" w:tplc="E72C44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9A51BA"/>
    <w:multiLevelType w:val="hybridMultilevel"/>
    <w:tmpl w:val="4B521360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7" w15:restartNumberingAfterBreak="0">
    <w:nsid w:val="5C3763B6"/>
    <w:multiLevelType w:val="hybridMultilevel"/>
    <w:tmpl w:val="A5146FA2"/>
    <w:lvl w:ilvl="0" w:tplc="040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660C29D2"/>
    <w:multiLevelType w:val="hybridMultilevel"/>
    <w:tmpl w:val="AFFE3D6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F0D0BD4"/>
    <w:multiLevelType w:val="hybridMultilevel"/>
    <w:tmpl w:val="AE185058"/>
    <w:lvl w:ilvl="0" w:tplc="73E80330">
      <w:start w:val="2"/>
      <w:numFmt w:val="bullet"/>
      <w:lvlText w:val="-"/>
      <w:lvlJc w:val="left"/>
      <w:pPr>
        <w:ind w:left="420" w:hanging="360"/>
      </w:pPr>
      <w:rPr>
        <w:rFonts w:ascii="Times New Roman" w:eastAsia="Aria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0" w15:restartNumberingAfterBreak="0">
    <w:nsid w:val="6F920E85"/>
    <w:multiLevelType w:val="multilevel"/>
    <w:tmpl w:val="A8AAF114"/>
    <w:lvl w:ilvl="0">
      <w:start w:val="1"/>
      <w:numFmt w:val="decimal"/>
      <w:lvlText w:val="%1."/>
      <w:lvlJc w:val="left"/>
      <w:pPr>
        <w:ind w:left="360" w:hanging="360"/>
      </w:pPr>
      <w:rPr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2CF40AD"/>
    <w:multiLevelType w:val="multilevel"/>
    <w:tmpl w:val="FC4CA2B8"/>
    <w:lvl w:ilvl="0">
      <w:start w:val="1"/>
      <w:numFmt w:val="decimal"/>
      <w:suff w:val="space"/>
      <w:lvlText w:val="%1"/>
      <w:lvlJc w:val="left"/>
      <w:pPr>
        <w:ind w:left="0" w:firstLine="0"/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</w:lvl>
    <w:lvl w:ilvl="2">
      <w:start w:val="1"/>
      <w:numFmt w:val="bullet"/>
      <w:lvlText w:val="-"/>
      <w:lvlJc w:val="left"/>
      <w:pPr>
        <w:ind w:left="0" w:firstLine="0"/>
      </w:pPr>
      <w:rPr>
        <w:rFonts w:ascii="Times New Roman" w:eastAsia="MS Gothic" w:hAnsi="Times New Roman" w:cs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 w15:restartNumberingAfterBreak="0">
    <w:nsid w:val="77706216"/>
    <w:multiLevelType w:val="multilevel"/>
    <w:tmpl w:val="30D4AA32"/>
    <w:lvl w:ilvl="0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9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8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5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7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42" w:hanging="1800"/>
      </w:pPr>
      <w:rPr>
        <w:rFonts w:hint="default"/>
      </w:rPr>
    </w:lvl>
  </w:abstractNum>
  <w:abstractNum w:abstractNumId="23" w15:restartNumberingAfterBreak="0">
    <w:nsid w:val="7AB37933"/>
    <w:multiLevelType w:val="hybridMultilevel"/>
    <w:tmpl w:val="25CC54AA"/>
    <w:lvl w:ilvl="0" w:tplc="B5EA64AA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794" w:hanging="360"/>
      </w:pPr>
    </w:lvl>
    <w:lvl w:ilvl="2" w:tplc="042A001B" w:tentative="1">
      <w:start w:val="1"/>
      <w:numFmt w:val="lowerRoman"/>
      <w:lvlText w:val="%3."/>
      <w:lvlJc w:val="right"/>
      <w:pPr>
        <w:ind w:left="2514" w:hanging="180"/>
      </w:pPr>
    </w:lvl>
    <w:lvl w:ilvl="3" w:tplc="042A000F" w:tentative="1">
      <w:start w:val="1"/>
      <w:numFmt w:val="decimal"/>
      <w:lvlText w:val="%4."/>
      <w:lvlJc w:val="left"/>
      <w:pPr>
        <w:ind w:left="3234" w:hanging="360"/>
      </w:pPr>
    </w:lvl>
    <w:lvl w:ilvl="4" w:tplc="042A0019" w:tentative="1">
      <w:start w:val="1"/>
      <w:numFmt w:val="lowerLetter"/>
      <w:lvlText w:val="%5."/>
      <w:lvlJc w:val="left"/>
      <w:pPr>
        <w:ind w:left="3954" w:hanging="360"/>
      </w:pPr>
    </w:lvl>
    <w:lvl w:ilvl="5" w:tplc="042A001B" w:tentative="1">
      <w:start w:val="1"/>
      <w:numFmt w:val="lowerRoman"/>
      <w:lvlText w:val="%6."/>
      <w:lvlJc w:val="right"/>
      <w:pPr>
        <w:ind w:left="4674" w:hanging="180"/>
      </w:pPr>
    </w:lvl>
    <w:lvl w:ilvl="6" w:tplc="042A000F" w:tentative="1">
      <w:start w:val="1"/>
      <w:numFmt w:val="decimal"/>
      <w:lvlText w:val="%7."/>
      <w:lvlJc w:val="left"/>
      <w:pPr>
        <w:ind w:left="5394" w:hanging="360"/>
      </w:pPr>
    </w:lvl>
    <w:lvl w:ilvl="7" w:tplc="042A0019" w:tentative="1">
      <w:start w:val="1"/>
      <w:numFmt w:val="lowerLetter"/>
      <w:lvlText w:val="%8."/>
      <w:lvlJc w:val="left"/>
      <w:pPr>
        <w:ind w:left="6114" w:hanging="360"/>
      </w:pPr>
    </w:lvl>
    <w:lvl w:ilvl="8" w:tplc="042A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24" w15:restartNumberingAfterBreak="0">
    <w:nsid w:val="7ECA6A86"/>
    <w:multiLevelType w:val="hybridMultilevel"/>
    <w:tmpl w:val="A6EAE3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F3C7033"/>
    <w:multiLevelType w:val="hybridMultilevel"/>
    <w:tmpl w:val="F784086A"/>
    <w:lvl w:ilvl="0" w:tplc="E314183C">
      <w:start w:val="3"/>
      <w:numFmt w:val="bullet"/>
      <w:lvlText w:val="-"/>
      <w:lvlJc w:val="left"/>
      <w:pPr>
        <w:ind w:left="880" w:hanging="5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2"/>
  </w:num>
  <w:num w:numId="3">
    <w:abstractNumId w:val="23"/>
  </w:num>
  <w:num w:numId="4">
    <w:abstractNumId w:val="22"/>
  </w:num>
  <w:num w:numId="5">
    <w:abstractNumId w:val="13"/>
  </w:num>
  <w:num w:numId="6">
    <w:abstractNumId w:val="6"/>
  </w:num>
  <w:num w:numId="7">
    <w:abstractNumId w:val="24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1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9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5"/>
  </w:num>
  <w:num w:numId="14">
    <w:abstractNumId w:val="4"/>
  </w:num>
  <w:num w:numId="15">
    <w:abstractNumId w:val="15"/>
  </w:num>
  <w:num w:numId="16">
    <w:abstractNumId w:val="3"/>
  </w:num>
  <w:num w:numId="17">
    <w:abstractNumId w:val="11"/>
  </w:num>
  <w:num w:numId="18">
    <w:abstractNumId w:val="17"/>
  </w:num>
  <w:num w:numId="19">
    <w:abstractNumId w:val="2"/>
  </w:num>
  <w:num w:numId="20">
    <w:abstractNumId w:val="8"/>
  </w:num>
  <w:num w:numId="21">
    <w:abstractNumId w:val="10"/>
  </w:num>
  <w:num w:numId="22">
    <w:abstractNumId w:val="16"/>
  </w:num>
  <w:num w:numId="23">
    <w:abstractNumId w:val="18"/>
  </w:num>
  <w:num w:numId="24">
    <w:abstractNumId w:val="20"/>
  </w:num>
  <w:num w:numId="25">
    <w:abstractNumId w:val="19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6"/>
  <w:hideSpellingErrors/>
  <w:proofState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3BC5"/>
    <w:rsid w:val="00005CC5"/>
    <w:rsid w:val="00020F5A"/>
    <w:rsid w:val="00026C2B"/>
    <w:rsid w:val="000307D5"/>
    <w:rsid w:val="00031F04"/>
    <w:rsid w:val="00032868"/>
    <w:rsid w:val="0003560A"/>
    <w:rsid w:val="00042534"/>
    <w:rsid w:val="00044377"/>
    <w:rsid w:val="00044FA5"/>
    <w:rsid w:val="00045ADF"/>
    <w:rsid w:val="0005652C"/>
    <w:rsid w:val="000629C2"/>
    <w:rsid w:val="00062FB9"/>
    <w:rsid w:val="00065305"/>
    <w:rsid w:val="00072823"/>
    <w:rsid w:val="00075F67"/>
    <w:rsid w:val="000849A2"/>
    <w:rsid w:val="000870D3"/>
    <w:rsid w:val="00093BC1"/>
    <w:rsid w:val="00094221"/>
    <w:rsid w:val="000959A4"/>
    <w:rsid w:val="00096307"/>
    <w:rsid w:val="000976ED"/>
    <w:rsid w:val="000A31AA"/>
    <w:rsid w:val="000B57BA"/>
    <w:rsid w:val="000C4EA7"/>
    <w:rsid w:val="000C7B8C"/>
    <w:rsid w:val="000F5940"/>
    <w:rsid w:val="00101B32"/>
    <w:rsid w:val="001055D9"/>
    <w:rsid w:val="0013117C"/>
    <w:rsid w:val="00131312"/>
    <w:rsid w:val="00132C8B"/>
    <w:rsid w:val="00142426"/>
    <w:rsid w:val="00153F8E"/>
    <w:rsid w:val="00162190"/>
    <w:rsid w:val="0016585F"/>
    <w:rsid w:val="001663DD"/>
    <w:rsid w:val="0017123A"/>
    <w:rsid w:val="00173BC5"/>
    <w:rsid w:val="001752A4"/>
    <w:rsid w:val="00176EB4"/>
    <w:rsid w:val="00177A8F"/>
    <w:rsid w:val="001836C0"/>
    <w:rsid w:val="001846D2"/>
    <w:rsid w:val="00186F0A"/>
    <w:rsid w:val="00187835"/>
    <w:rsid w:val="001936EB"/>
    <w:rsid w:val="001A3C05"/>
    <w:rsid w:val="001B102A"/>
    <w:rsid w:val="001B5083"/>
    <w:rsid w:val="001C115D"/>
    <w:rsid w:val="001C18FE"/>
    <w:rsid w:val="001C5723"/>
    <w:rsid w:val="001F0F18"/>
    <w:rsid w:val="001F3629"/>
    <w:rsid w:val="001F466A"/>
    <w:rsid w:val="001F7E80"/>
    <w:rsid w:val="0020014A"/>
    <w:rsid w:val="00204E30"/>
    <w:rsid w:val="00204F6B"/>
    <w:rsid w:val="00212F8F"/>
    <w:rsid w:val="00215FB6"/>
    <w:rsid w:val="00232DD0"/>
    <w:rsid w:val="00235302"/>
    <w:rsid w:val="00241B27"/>
    <w:rsid w:val="00242FF2"/>
    <w:rsid w:val="00254BE9"/>
    <w:rsid w:val="00257298"/>
    <w:rsid w:val="002751A7"/>
    <w:rsid w:val="00290617"/>
    <w:rsid w:val="00296F7C"/>
    <w:rsid w:val="002A0CD9"/>
    <w:rsid w:val="002A272A"/>
    <w:rsid w:val="002C0233"/>
    <w:rsid w:val="002C417D"/>
    <w:rsid w:val="002C48C9"/>
    <w:rsid w:val="002C4AC7"/>
    <w:rsid w:val="002C5E4E"/>
    <w:rsid w:val="002C6672"/>
    <w:rsid w:val="002D20B5"/>
    <w:rsid w:val="002D478D"/>
    <w:rsid w:val="002D6F60"/>
    <w:rsid w:val="002D7423"/>
    <w:rsid w:val="002E6EB2"/>
    <w:rsid w:val="002F0346"/>
    <w:rsid w:val="002F5E44"/>
    <w:rsid w:val="00301E87"/>
    <w:rsid w:val="00312D31"/>
    <w:rsid w:val="003202F9"/>
    <w:rsid w:val="00323317"/>
    <w:rsid w:val="00323EED"/>
    <w:rsid w:val="0032454D"/>
    <w:rsid w:val="0033094E"/>
    <w:rsid w:val="00333E03"/>
    <w:rsid w:val="003379DE"/>
    <w:rsid w:val="0034399D"/>
    <w:rsid w:val="003447A3"/>
    <w:rsid w:val="0035175D"/>
    <w:rsid w:val="00351DF3"/>
    <w:rsid w:val="00352643"/>
    <w:rsid w:val="0036325A"/>
    <w:rsid w:val="00364D30"/>
    <w:rsid w:val="00374D35"/>
    <w:rsid w:val="00376CE7"/>
    <w:rsid w:val="00377966"/>
    <w:rsid w:val="003906EA"/>
    <w:rsid w:val="003A78D2"/>
    <w:rsid w:val="003B00AA"/>
    <w:rsid w:val="003B0D76"/>
    <w:rsid w:val="003B246E"/>
    <w:rsid w:val="003B2F08"/>
    <w:rsid w:val="003B3C96"/>
    <w:rsid w:val="003B4528"/>
    <w:rsid w:val="003B60D2"/>
    <w:rsid w:val="003C2CC8"/>
    <w:rsid w:val="003C5894"/>
    <w:rsid w:val="003D113E"/>
    <w:rsid w:val="003D1FC1"/>
    <w:rsid w:val="003E232B"/>
    <w:rsid w:val="003E5E9D"/>
    <w:rsid w:val="003E7420"/>
    <w:rsid w:val="00400338"/>
    <w:rsid w:val="0040043A"/>
    <w:rsid w:val="00401803"/>
    <w:rsid w:val="00402B7B"/>
    <w:rsid w:val="00407BEE"/>
    <w:rsid w:val="00431002"/>
    <w:rsid w:val="004336AB"/>
    <w:rsid w:val="00436679"/>
    <w:rsid w:val="00445AA8"/>
    <w:rsid w:val="00452459"/>
    <w:rsid w:val="00457F56"/>
    <w:rsid w:val="0046684E"/>
    <w:rsid w:val="00483D3E"/>
    <w:rsid w:val="004A0634"/>
    <w:rsid w:val="004B54BE"/>
    <w:rsid w:val="004C111D"/>
    <w:rsid w:val="004C7DF0"/>
    <w:rsid w:val="004D3F50"/>
    <w:rsid w:val="004E263D"/>
    <w:rsid w:val="004E3CE6"/>
    <w:rsid w:val="004F40E1"/>
    <w:rsid w:val="00501C3B"/>
    <w:rsid w:val="00511BF4"/>
    <w:rsid w:val="00513992"/>
    <w:rsid w:val="00514237"/>
    <w:rsid w:val="005169C9"/>
    <w:rsid w:val="005264A4"/>
    <w:rsid w:val="00534B8A"/>
    <w:rsid w:val="00535EE4"/>
    <w:rsid w:val="00550358"/>
    <w:rsid w:val="0055515E"/>
    <w:rsid w:val="00560616"/>
    <w:rsid w:val="0056375B"/>
    <w:rsid w:val="00564252"/>
    <w:rsid w:val="00571F7D"/>
    <w:rsid w:val="00572BBD"/>
    <w:rsid w:val="0057345A"/>
    <w:rsid w:val="005A574B"/>
    <w:rsid w:val="005B3D90"/>
    <w:rsid w:val="005C3F86"/>
    <w:rsid w:val="005D5D44"/>
    <w:rsid w:val="005D6A5E"/>
    <w:rsid w:val="005E1AED"/>
    <w:rsid w:val="005F0F89"/>
    <w:rsid w:val="005F1D0B"/>
    <w:rsid w:val="005F6779"/>
    <w:rsid w:val="005F759A"/>
    <w:rsid w:val="00611E7D"/>
    <w:rsid w:val="006204FB"/>
    <w:rsid w:val="00621C8B"/>
    <w:rsid w:val="00624F8E"/>
    <w:rsid w:val="006265AF"/>
    <w:rsid w:val="00626DE7"/>
    <w:rsid w:val="00652D26"/>
    <w:rsid w:val="006541F6"/>
    <w:rsid w:val="00655A91"/>
    <w:rsid w:val="0065724D"/>
    <w:rsid w:val="00680F5B"/>
    <w:rsid w:val="0068758D"/>
    <w:rsid w:val="006A24BF"/>
    <w:rsid w:val="006B36ED"/>
    <w:rsid w:val="006B669B"/>
    <w:rsid w:val="006C6E19"/>
    <w:rsid w:val="006D20B0"/>
    <w:rsid w:val="006E46E0"/>
    <w:rsid w:val="006F0E40"/>
    <w:rsid w:val="006F122A"/>
    <w:rsid w:val="007010CC"/>
    <w:rsid w:val="007034DC"/>
    <w:rsid w:val="00713DFA"/>
    <w:rsid w:val="00730D64"/>
    <w:rsid w:val="007318B9"/>
    <w:rsid w:val="0076119F"/>
    <w:rsid w:val="0076502D"/>
    <w:rsid w:val="00773CC4"/>
    <w:rsid w:val="00790A9F"/>
    <w:rsid w:val="00792F5A"/>
    <w:rsid w:val="00797F00"/>
    <w:rsid w:val="007A4030"/>
    <w:rsid w:val="007A55FE"/>
    <w:rsid w:val="007A58A9"/>
    <w:rsid w:val="007C004A"/>
    <w:rsid w:val="007C0AA6"/>
    <w:rsid w:val="007D0042"/>
    <w:rsid w:val="007D0ED0"/>
    <w:rsid w:val="007D457F"/>
    <w:rsid w:val="007D4B64"/>
    <w:rsid w:val="007E0B03"/>
    <w:rsid w:val="007E164A"/>
    <w:rsid w:val="007E3311"/>
    <w:rsid w:val="007E767E"/>
    <w:rsid w:val="007F011D"/>
    <w:rsid w:val="007F2DAE"/>
    <w:rsid w:val="007F773C"/>
    <w:rsid w:val="008108CB"/>
    <w:rsid w:val="0081500E"/>
    <w:rsid w:val="00816912"/>
    <w:rsid w:val="0082141D"/>
    <w:rsid w:val="0083345D"/>
    <w:rsid w:val="008335AD"/>
    <w:rsid w:val="00840580"/>
    <w:rsid w:val="008416ED"/>
    <w:rsid w:val="008461AE"/>
    <w:rsid w:val="0085550F"/>
    <w:rsid w:val="0086154A"/>
    <w:rsid w:val="00864D4C"/>
    <w:rsid w:val="00866945"/>
    <w:rsid w:val="0089351D"/>
    <w:rsid w:val="008971FE"/>
    <w:rsid w:val="008A429E"/>
    <w:rsid w:val="008A5BA4"/>
    <w:rsid w:val="008B1309"/>
    <w:rsid w:val="008B5375"/>
    <w:rsid w:val="008C0081"/>
    <w:rsid w:val="008D0B36"/>
    <w:rsid w:val="008F287F"/>
    <w:rsid w:val="00902AA0"/>
    <w:rsid w:val="00910FB8"/>
    <w:rsid w:val="009134BC"/>
    <w:rsid w:val="00913979"/>
    <w:rsid w:val="00930342"/>
    <w:rsid w:val="00932B83"/>
    <w:rsid w:val="00943B77"/>
    <w:rsid w:val="009450AA"/>
    <w:rsid w:val="0096039C"/>
    <w:rsid w:val="00960C48"/>
    <w:rsid w:val="00960D82"/>
    <w:rsid w:val="00961DA3"/>
    <w:rsid w:val="00976DA2"/>
    <w:rsid w:val="00980C71"/>
    <w:rsid w:val="0098184F"/>
    <w:rsid w:val="009856EC"/>
    <w:rsid w:val="00996166"/>
    <w:rsid w:val="0099714D"/>
    <w:rsid w:val="009A7473"/>
    <w:rsid w:val="009B48C7"/>
    <w:rsid w:val="009B6530"/>
    <w:rsid w:val="009C05BD"/>
    <w:rsid w:val="009C2765"/>
    <w:rsid w:val="009C5BA1"/>
    <w:rsid w:val="009D13AD"/>
    <w:rsid w:val="009D1D72"/>
    <w:rsid w:val="009E09A4"/>
    <w:rsid w:val="009F2EC4"/>
    <w:rsid w:val="009F410E"/>
    <w:rsid w:val="009F6C95"/>
    <w:rsid w:val="00A023DF"/>
    <w:rsid w:val="00A06798"/>
    <w:rsid w:val="00A06CCC"/>
    <w:rsid w:val="00A1262D"/>
    <w:rsid w:val="00A172AB"/>
    <w:rsid w:val="00A26065"/>
    <w:rsid w:val="00A34EE5"/>
    <w:rsid w:val="00A415C2"/>
    <w:rsid w:val="00A470BA"/>
    <w:rsid w:val="00A727D4"/>
    <w:rsid w:val="00A738C1"/>
    <w:rsid w:val="00A76295"/>
    <w:rsid w:val="00A7720E"/>
    <w:rsid w:val="00A819CB"/>
    <w:rsid w:val="00AA4F70"/>
    <w:rsid w:val="00AA65B9"/>
    <w:rsid w:val="00AB2A5E"/>
    <w:rsid w:val="00AC4299"/>
    <w:rsid w:val="00AD1567"/>
    <w:rsid w:val="00AD370C"/>
    <w:rsid w:val="00AD3B2E"/>
    <w:rsid w:val="00AE28A3"/>
    <w:rsid w:val="00AF6D11"/>
    <w:rsid w:val="00B00F52"/>
    <w:rsid w:val="00B034F5"/>
    <w:rsid w:val="00B2220F"/>
    <w:rsid w:val="00B25A51"/>
    <w:rsid w:val="00B30112"/>
    <w:rsid w:val="00B37570"/>
    <w:rsid w:val="00B45A6D"/>
    <w:rsid w:val="00B51A9E"/>
    <w:rsid w:val="00B67BDD"/>
    <w:rsid w:val="00B71D96"/>
    <w:rsid w:val="00B81DB9"/>
    <w:rsid w:val="00B84812"/>
    <w:rsid w:val="00B92F9B"/>
    <w:rsid w:val="00B949A1"/>
    <w:rsid w:val="00BA0C75"/>
    <w:rsid w:val="00BA69AD"/>
    <w:rsid w:val="00BA79E9"/>
    <w:rsid w:val="00BB20E2"/>
    <w:rsid w:val="00BB43FD"/>
    <w:rsid w:val="00BC1523"/>
    <w:rsid w:val="00BC5CC0"/>
    <w:rsid w:val="00BE1A15"/>
    <w:rsid w:val="00BE4D6D"/>
    <w:rsid w:val="00BE6949"/>
    <w:rsid w:val="00BF3BA1"/>
    <w:rsid w:val="00C0455E"/>
    <w:rsid w:val="00C05ED6"/>
    <w:rsid w:val="00C06D89"/>
    <w:rsid w:val="00C07AF7"/>
    <w:rsid w:val="00C07C44"/>
    <w:rsid w:val="00C103A4"/>
    <w:rsid w:val="00C11CF3"/>
    <w:rsid w:val="00C11D1E"/>
    <w:rsid w:val="00C220D5"/>
    <w:rsid w:val="00C22297"/>
    <w:rsid w:val="00C224AB"/>
    <w:rsid w:val="00C32E8E"/>
    <w:rsid w:val="00C37215"/>
    <w:rsid w:val="00C46557"/>
    <w:rsid w:val="00C55BA7"/>
    <w:rsid w:val="00C57A2A"/>
    <w:rsid w:val="00C67141"/>
    <w:rsid w:val="00C74FA4"/>
    <w:rsid w:val="00C8664E"/>
    <w:rsid w:val="00C873CD"/>
    <w:rsid w:val="00CB0AC0"/>
    <w:rsid w:val="00CB2A15"/>
    <w:rsid w:val="00CB7953"/>
    <w:rsid w:val="00CC30F1"/>
    <w:rsid w:val="00CC4CEB"/>
    <w:rsid w:val="00CC7FD3"/>
    <w:rsid w:val="00CF657E"/>
    <w:rsid w:val="00CF7D79"/>
    <w:rsid w:val="00D13EDB"/>
    <w:rsid w:val="00D144C4"/>
    <w:rsid w:val="00D15A20"/>
    <w:rsid w:val="00D16BC0"/>
    <w:rsid w:val="00D321F0"/>
    <w:rsid w:val="00D42160"/>
    <w:rsid w:val="00D44B4B"/>
    <w:rsid w:val="00D50FFA"/>
    <w:rsid w:val="00D52599"/>
    <w:rsid w:val="00D60143"/>
    <w:rsid w:val="00D66660"/>
    <w:rsid w:val="00D676BC"/>
    <w:rsid w:val="00D773A9"/>
    <w:rsid w:val="00D876F9"/>
    <w:rsid w:val="00D9710F"/>
    <w:rsid w:val="00DB05FC"/>
    <w:rsid w:val="00DB0DCB"/>
    <w:rsid w:val="00DC718D"/>
    <w:rsid w:val="00DD11FB"/>
    <w:rsid w:val="00DD2595"/>
    <w:rsid w:val="00DE466F"/>
    <w:rsid w:val="00DE508F"/>
    <w:rsid w:val="00DE5B16"/>
    <w:rsid w:val="00DE5D70"/>
    <w:rsid w:val="00DE6122"/>
    <w:rsid w:val="00DF4D3E"/>
    <w:rsid w:val="00DF5E0B"/>
    <w:rsid w:val="00E027C3"/>
    <w:rsid w:val="00E14940"/>
    <w:rsid w:val="00E201E3"/>
    <w:rsid w:val="00E20F93"/>
    <w:rsid w:val="00E32A28"/>
    <w:rsid w:val="00E54A4A"/>
    <w:rsid w:val="00E60740"/>
    <w:rsid w:val="00E61B69"/>
    <w:rsid w:val="00E63D01"/>
    <w:rsid w:val="00E71C5F"/>
    <w:rsid w:val="00E72E5B"/>
    <w:rsid w:val="00E77968"/>
    <w:rsid w:val="00E80BC7"/>
    <w:rsid w:val="00E877AC"/>
    <w:rsid w:val="00E94AE9"/>
    <w:rsid w:val="00EA61F8"/>
    <w:rsid w:val="00EB3F51"/>
    <w:rsid w:val="00EB5665"/>
    <w:rsid w:val="00EC3AD7"/>
    <w:rsid w:val="00EC73F4"/>
    <w:rsid w:val="00EE26FC"/>
    <w:rsid w:val="00EE290C"/>
    <w:rsid w:val="00EF2FFE"/>
    <w:rsid w:val="00EF367F"/>
    <w:rsid w:val="00EF6E34"/>
    <w:rsid w:val="00EF7486"/>
    <w:rsid w:val="00F17A04"/>
    <w:rsid w:val="00F32F29"/>
    <w:rsid w:val="00F45A7A"/>
    <w:rsid w:val="00F50816"/>
    <w:rsid w:val="00F849CC"/>
    <w:rsid w:val="00F84CFD"/>
    <w:rsid w:val="00F85529"/>
    <w:rsid w:val="00F92F93"/>
    <w:rsid w:val="00F935DE"/>
    <w:rsid w:val="00FA267B"/>
    <w:rsid w:val="00FA2DCA"/>
    <w:rsid w:val="00FA3777"/>
    <w:rsid w:val="00FA3F77"/>
    <w:rsid w:val="00FA6024"/>
    <w:rsid w:val="00FC0ED9"/>
    <w:rsid w:val="00FC329D"/>
    <w:rsid w:val="00FC7CC1"/>
    <w:rsid w:val="00FD014E"/>
    <w:rsid w:val="00FD1259"/>
    <w:rsid w:val="00FE14D4"/>
    <w:rsid w:val="00FE22F7"/>
    <w:rsid w:val="00FE4D71"/>
    <w:rsid w:val="00FE77F8"/>
    <w:rsid w:val="00FF07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C2294FF"/>
  <w15:docId w15:val="{164C3538-59F9-4309-B4E7-85E9DD3EE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Arial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173BC5"/>
    <w:pPr>
      <w:spacing w:after="200" w:line="276" w:lineRule="auto"/>
    </w:pPr>
    <w:rPr>
      <w:sz w:val="28"/>
      <w:szCs w:val="26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0307D5"/>
    <w:pPr>
      <w:keepNext/>
      <w:keepLines/>
      <w:spacing w:before="480" w:after="0"/>
      <w:outlineLvl w:val="0"/>
    </w:pPr>
    <w:rPr>
      <w:rFonts w:eastAsia="MS Gothic"/>
      <w:b/>
      <w:bCs/>
      <w:color w:val="365F91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07D5"/>
    <w:pPr>
      <w:keepNext/>
      <w:keepLines/>
      <w:spacing w:before="200" w:after="0"/>
      <w:outlineLvl w:val="1"/>
    </w:pPr>
    <w:rPr>
      <w:rFonts w:eastAsia="MS Gothic"/>
      <w:b/>
      <w:bCs/>
      <w:color w:val="4F81BD"/>
      <w:sz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307D5"/>
    <w:pPr>
      <w:keepNext/>
      <w:keepLines/>
      <w:spacing w:before="200" w:after="0"/>
      <w:outlineLvl w:val="2"/>
    </w:pPr>
    <w:rPr>
      <w:rFonts w:eastAsia="MS Gothic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307D5"/>
    <w:pPr>
      <w:keepNext/>
      <w:keepLines/>
      <w:spacing w:before="200" w:after="0"/>
      <w:outlineLvl w:val="3"/>
    </w:pPr>
    <w:rPr>
      <w:rFonts w:eastAsia="MS Gothic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307D5"/>
    <w:pPr>
      <w:keepNext/>
      <w:keepLines/>
      <w:spacing w:before="200" w:after="0"/>
      <w:outlineLvl w:val="4"/>
    </w:pPr>
    <w:rPr>
      <w:rFonts w:eastAsia="MS Gothic"/>
      <w:color w:val="243F6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307D5"/>
    <w:pPr>
      <w:keepNext/>
      <w:keepLines/>
      <w:spacing w:before="200" w:after="0"/>
      <w:outlineLvl w:val="5"/>
    </w:pPr>
    <w:rPr>
      <w:rFonts w:eastAsia="MS Gothic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307D5"/>
    <w:pPr>
      <w:keepNext/>
      <w:keepLines/>
      <w:spacing w:before="200" w:after="0"/>
      <w:outlineLvl w:val="6"/>
    </w:pPr>
    <w:rPr>
      <w:rFonts w:eastAsia="MS Gothic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307D5"/>
    <w:pPr>
      <w:keepNext/>
      <w:keepLines/>
      <w:spacing w:before="200" w:after="0"/>
      <w:outlineLvl w:val="7"/>
    </w:pPr>
    <w:rPr>
      <w:rFonts w:eastAsia="MS Gothic"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173BC5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vi-VN"/>
    </w:rPr>
  </w:style>
  <w:style w:type="paragraph" w:styleId="ListParagraph">
    <w:name w:val="List Paragraph"/>
    <w:basedOn w:val="Normal"/>
    <w:uiPriority w:val="34"/>
    <w:qFormat/>
    <w:rsid w:val="00173BC5"/>
    <w:pPr>
      <w:ind w:left="720"/>
      <w:contextualSpacing/>
    </w:pPr>
  </w:style>
  <w:style w:type="table" w:styleId="TableGrid">
    <w:name w:val="Table Grid"/>
    <w:basedOn w:val="TableNormal"/>
    <w:uiPriority w:val="59"/>
    <w:rsid w:val="00173B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73B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73BC5"/>
    <w:rPr>
      <w:rFonts w:ascii="Tahoma" w:hAnsi="Tahoma" w:cs="Tahoma"/>
      <w:sz w:val="16"/>
      <w:szCs w:val="16"/>
    </w:rPr>
  </w:style>
  <w:style w:type="character" w:customStyle="1" w:styleId="MMTitleChar">
    <w:name w:val="MM Title Char"/>
    <w:link w:val="MMTitle"/>
    <w:locked/>
    <w:rsid w:val="000307D5"/>
    <w:rPr>
      <w:rFonts w:ascii="Times New Roman" w:eastAsia="MS Gothic" w:hAnsi="Times New Roman" w:cs="Times New Roman"/>
      <w:color w:val="17365D"/>
      <w:spacing w:val="5"/>
      <w:kern w:val="28"/>
      <w:sz w:val="52"/>
      <w:szCs w:val="52"/>
    </w:rPr>
  </w:style>
  <w:style w:type="paragraph" w:customStyle="1" w:styleId="MMTitle">
    <w:name w:val="MM Title"/>
    <w:basedOn w:val="Title"/>
    <w:link w:val="MMTitleChar"/>
    <w:rsid w:val="000307D5"/>
  </w:style>
  <w:style w:type="character" w:customStyle="1" w:styleId="MMTopic1Char">
    <w:name w:val="MM Topic 1 Char"/>
    <w:link w:val="MMTopic1"/>
    <w:locked/>
    <w:rsid w:val="000307D5"/>
    <w:rPr>
      <w:rFonts w:ascii="Times New Roman" w:eastAsia="MS Gothic" w:hAnsi="Times New Roman" w:cs="Times New Roman"/>
      <w:b/>
      <w:bCs/>
      <w:color w:val="365F91"/>
      <w:szCs w:val="28"/>
    </w:rPr>
  </w:style>
  <w:style w:type="paragraph" w:customStyle="1" w:styleId="MMTopic1">
    <w:name w:val="MM Topic 1"/>
    <w:basedOn w:val="Heading1"/>
    <w:link w:val="MMTopic1Char"/>
    <w:rsid w:val="000307D5"/>
    <w:pPr>
      <w:numPr>
        <w:numId w:val="8"/>
      </w:numPr>
    </w:pPr>
  </w:style>
  <w:style w:type="character" w:customStyle="1" w:styleId="MMTopic2Char">
    <w:name w:val="MM Topic 2 Char"/>
    <w:link w:val="MMTopic2"/>
    <w:locked/>
    <w:rsid w:val="000307D5"/>
    <w:rPr>
      <w:rFonts w:ascii="Times New Roman" w:eastAsia="MS Gothic" w:hAnsi="Times New Roman" w:cs="Times New Roman"/>
      <w:b/>
      <w:bCs/>
      <w:color w:val="4F81BD"/>
      <w:sz w:val="26"/>
    </w:rPr>
  </w:style>
  <w:style w:type="paragraph" w:customStyle="1" w:styleId="MMTopic2">
    <w:name w:val="MM Topic 2"/>
    <w:basedOn w:val="Heading2"/>
    <w:link w:val="MMTopic2Char"/>
    <w:rsid w:val="000307D5"/>
    <w:pPr>
      <w:numPr>
        <w:ilvl w:val="1"/>
        <w:numId w:val="8"/>
      </w:numPr>
    </w:pPr>
  </w:style>
  <w:style w:type="character" w:customStyle="1" w:styleId="MMTopic3Char">
    <w:name w:val="MM Topic 3 Char"/>
    <w:link w:val="MMTopic3"/>
    <w:locked/>
    <w:rsid w:val="000307D5"/>
    <w:rPr>
      <w:rFonts w:ascii="Times New Roman" w:eastAsia="MS Gothic" w:hAnsi="Times New Roman" w:cs="Times New Roman"/>
      <w:b/>
      <w:bCs/>
      <w:color w:val="4F81BD"/>
    </w:rPr>
  </w:style>
  <w:style w:type="paragraph" w:customStyle="1" w:styleId="MMTopic3">
    <w:name w:val="MM Topic 3"/>
    <w:basedOn w:val="Heading3"/>
    <w:link w:val="MMTopic3Char"/>
    <w:rsid w:val="000307D5"/>
    <w:pPr>
      <w:numPr>
        <w:ilvl w:val="2"/>
        <w:numId w:val="8"/>
      </w:numPr>
    </w:pPr>
  </w:style>
  <w:style w:type="character" w:customStyle="1" w:styleId="MMTopic4Char">
    <w:name w:val="MM Topic 4 Char"/>
    <w:link w:val="MMTopic4"/>
    <w:locked/>
    <w:rsid w:val="000307D5"/>
    <w:rPr>
      <w:rFonts w:ascii="Times New Roman" w:eastAsia="MS Gothic" w:hAnsi="Times New Roman" w:cs="Times New Roman"/>
      <w:b/>
      <w:bCs/>
      <w:i/>
      <w:iCs/>
      <w:color w:val="4F81BD"/>
    </w:rPr>
  </w:style>
  <w:style w:type="paragraph" w:customStyle="1" w:styleId="MMTopic4">
    <w:name w:val="MM Topic 4"/>
    <w:basedOn w:val="Heading4"/>
    <w:link w:val="MMTopic4Char"/>
    <w:rsid w:val="000307D5"/>
  </w:style>
  <w:style w:type="character" w:customStyle="1" w:styleId="MMTopic5Char">
    <w:name w:val="MM Topic 5 Char"/>
    <w:link w:val="MMTopic5"/>
    <w:locked/>
    <w:rsid w:val="000307D5"/>
    <w:rPr>
      <w:rFonts w:ascii="Times New Roman" w:eastAsia="MS Gothic" w:hAnsi="Times New Roman" w:cs="Times New Roman"/>
      <w:color w:val="243F60"/>
    </w:rPr>
  </w:style>
  <w:style w:type="paragraph" w:customStyle="1" w:styleId="MMTopic5">
    <w:name w:val="MM Topic 5"/>
    <w:basedOn w:val="Heading5"/>
    <w:link w:val="MMTopic5Char"/>
    <w:rsid w:val="000307D5"/>
  </w:style>
  <w:style w:type="character" w:customStyle="1" w:styleId="MMTopic6Char">
    <w:name w:val="MM Topic 6 Char"/>
    <w:link w:val="MMTopic6"/>
    <w:locked/>
    <w:rsid w:val="000307D5"/>
    <w:rPr>
      <w:rFonts w:ascii="Times New Roman" w:eastAsia="MS Gothic" w:hAnsi="Times New Roman" w:cs="Times New Roman"/>
      <w:i/>
      <w:iCs/>
      <w:color w:val="243F60"/>
    </w:rPr>
  </w:style>
  <w:style w:type="paragraph" w:customStyle="1" w:styleId="MMTopic6">
    <w:name w:val="MM Topic 6"/>
    <w:basedOn w:val="Heading6"/>
    <w:link w:val="MMTopic6Char"/>
    <w:rsid w:val="000307D5"/>
  </w:style>
  <w:style w:type="character" w:customStyle="1" w:styleId="MMTopic7Char">
    <w:name w:val="MM Topic 7 Char"/>
    <w:link w:val="MMTopic7"/>
    <w:locked/>
    <w:rsid w:val="000307D5"/>
    <w:rPr>
      <w:rFonts w:ascii="Times New Roman" w:eastAsia="MS Gothic" w:hAnsi="Times New Roman" w:cs="Times New Roman"/>
      <w:i/>
      <w:iCs/>
      <w:color w:val="404040"/>
    </w:rPr>
  </w:style>
  <w:style w:type="paragraph" w:customStyle="1" w:styleId="MMTopic7">
    <w:name w:val="MM Topic 7"/>
    <w:basedOn w:val="Heading7"/>
    <w:link w:val="MMTopic7Char"/>
    <w:rsid w:val="000307D5"/>
  </w:style>
  <w:style w:type="character" w:customStyle="1" w:styleId="MMTopic8Char">
    <w:name w:val="MM Topic 8 Char"/>
    <w:link w:val="MMTopic8"/>
    <w:locked/>
    <w:rsid w:val="000307D5"/>
    <w:rPr>
      <w:rFonts w:ascii="Times New Roman" w:eastAsia="MS Gothic" w:hAnsi="Times New Roman" w:cs="Times New Roman"/>
      <w:color w:val="404040"/>
      <w:sz w:val="20"/>
      <w:szCs w:val="20"/>
    </w:rPr>
  </w:style>
  <w:style w:type="paragraph" w:customStyle="1" w:styleId="MMTopic8">
    <w:name w:val="MM Topic 8"/>
    <w:basedOn w:val="Heading8"/>
    <w:link w:val="MMTopic8Char"/>
    <w:rsid w:val="000307D5"/>
  </w:style>
  <w:style w:type="paragraph" w:styleId="Title">
    <w:name w:val="Title"/>
    <w:basedOn w:val="Normal"/>
    <w:next w:val="Normal"/>
    <w:link w:val="TitleChar"/>
    <w:qFormat/>
    <w:rsid w:val="000307D5"/>
    <w:pPr>
      <w:pBdr>
        <w:bottom w:val="single" w:sz="8" w:space="4" w:color="4F81BD"/>
      </w:pBdr>
      <w:spacing w:after="300" w:line="240" w:lineRule="auto"/>
      <w:contextualSpacing/>
    </w:pPr>
    <w:rPr>
      <w:rFonts w:eastAsia="MS Gothic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rsid w:val="000307D5"/>
    <w:rPr>
      <w:rFonts w:ascii="Times New Roman" w:eastAsia="MS Gothic" w:hAnsi="Times New Roman" w:cs="Times New Roman"/>
      <w:color w:val="17365D"/>
      <w:spacing w:val="5"/>
      <w:kern w:val="28"/>
      <w:sz w:val="52"/>
      <w:szCs w:val="52"/>
    </w:rPr>
  </w:style>
  <w:style w:type="character" w:customStyle="1" w:styleId="Heading1Char">
    <w:name w:val="Heading 1 Char"/>
    <w:link w:val="Heading1"/>
    <w:uiPriority w:val="9"/>
    <w:rsid w:val="000307D5"/>
    <w:rPr>
      <w:rFonts w:ascii="Times New Roman" w:eastAsia="MS Gothic" w:hAnsi="Times New Roman" w:cs="Times New Roman"/>
      <w:b/>
      <w:bCs/>
      <w:color w:val="365F91"/>
      <w:szCs w:val="28"/>
    </w:rPr>
  </w:style>
  <w:style w:type="character" w:customStyle="1" w:styleId="Heading2Char">
    <w:name w:val="Heading 2 Char"/>
    <w:link w:val="Heading2"/>
    <w:rsid w:val="000307D5"/>
    <w:rPr>
      <w:rFonts w:ascii="Times New Roman" w:eastAsia="MS Gothic" w:hAnsi="Times New Roman" w:cs="Times New Roman"/>
      <w:b/>
      <w:bCs/>
      <w:color w:val="4F81BD"/>
      <w:sz w:val="26"/>
    </w:rPr>
  </w:style>
  <w:style w:type="character" w:customStyle="1" w:styleId="Heading3Char">
    <w:name w:val="Heading 3 Char"/>
    <w:link w:val="Heading3"/>
    <w:uiPriority w:val="9"/>
    <w:rsid w:val="000307D5"/>
    <w:rPr>
      <w:rFonts w:ascii="Times New Roman" w:eastAsia="MS Gothic" w:hAnsi="Times New Roman" w:cs="Times New Roman"/>
      <w:b/>
      <w:bCs/>
      <w:color w:val="4F81BD"/>
    </w:rPr>
  </w:style>
  <w:style w:type="character" w:customStyle="1" w:styleId="Heading4Char">
    <w:name w:val="Heading 4 Char"/>
    <w:link w:val="Heading4"/>
    <w:uiPriority w:val="9"/>
    <w:rsid w:val="000307D5"/>
    <w:rPr>
      <w:rFonts w:ascii="Times New Roman" w:eastAsia="MS Gothic" w:hAnsi="Times New Roman" w:cs="Times New Roman"/>
      <w:b/>
      <w:bCs/>
      <w:i/>
      <w:iCs/>
      <w:color w:val="4F81BD"/>
    </w:rPr>
  </w:style>
  <w:style w:type="character" w:customStyle="1" w:styleId="Heading5Char">
    <w:name w:val="Heading 5 Char"/>
    <w:link w:val="Heading5"/>
    <w:uiPriority w:val="9"/>
    <w:semiHidden/>
    <w:rsid w:val="000307D5"/>
    <w:rPr>
      <w:rFonts w:ascii="Times New Roman" w:eastAsia="MS Gothic" w:hAnsi="Times New Roman" w:cs="Times New Roman"/>
      <w:color w:val="243F60"/>
    </w:rPr>
  </w:style>
  <w:style w:type="character" w:customStyle="1" w:styleId="Heading6Char">
    <w:name w:val="Heading 6 Char"/>
    <w:link w:val="Heading6"/>
    <w:uiPriority w:val="9"/>
    <w:semiHidden/>
    <w:rsid w:val="000307D5"/>
    <w:rPr>
      <w:rFonts w:ascii="Times New Roman" w:eastAsia="MS Gothic" w:hAnsi="Times New Roman" w:cs="Times New Roman"/>
      <w:i/>
      <w:iCs/>
      <w:color w:val="243F60"/>
    </w:rPr>
  </w:style>
  <w:style w:type="character" w:customStyle="1" w:styleId="Heading7Char">
    <w:name w:val="Heading 7 Char"/>
    <w:link w:val="Heading7"/>
    <w:uiPriority w:val="9"/>
    <w:semiHidden/>
    <w:rsid w:val="000307D5"/>
    <w:rPr>
      <w:rFonts w:ascii="Times New Roman" w:eastAsia="MS Gothic" w:hAnsi="Times New Roman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semiHidden/>
    <w:rsid w:val="000307D5"/>
    <w:rPr>
      <w:rFonts w:ascii="Times New Roman" w:eastAsia="MS Gothic" w:hAnsi="Times New Roman" w:cs="Times New Roman"/>
      <w:color w:val="404040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CC30F1"/>
  </w:style>
  <w:style w:type="paragraph" w:styleId="TOC2">
    <w:name w:val="toc 2"/>
    <w:basedOn w:val="Normal"/>
    <w:next w:val="Normal"/>
    <w:autoRedefine/>
    <w:uiPriority w:val="39"/>
    <w:unhideWhenUsed/>
    <w:rsid w:val="00CC30F1"/>
    <w:pPr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CC30F1"/>
    <w:pPr>
      <w:ind w:left="560"/>
    </w:pPr>
  </w:style>
  <w:style w:type="paragraph" w:styleId="TOC4">
    <w:name w:val="toc 4"/>
    <w:basedOn w:val="Normal"/>
    <w:next w:val="Normal"/>
    <w:autoRedefine/>
    <w:uiPriority w:val="39"/>
    <w:unhideWhenUsed/>
    <w:rsid w:val="00CC30F1"/>
    <w:pPr>
      <w:ind w:left="840"/>
    </w:pPr>
  </w:style>
  <w:style w:type="paragraph" w:styleId="TOC5">
    <w:name w:val="toc 5"/>
    <w:basedOn w:val="Normal"/>
    <w:next w:val="Normal"/>
    <w:autoRedefine/>
    <w:uiPriority w:val="39"/>
    <w:unhideWhenUsed/>
    <w:rsid w:val="00CC30F1"/>
    <w:pPr>
      <w:ind w:left="1120"/>
    </w:pPr>
  </w:style>
  <w:style w:type="paragraph" w:styleId="TOC6">
    <w:name w:val="toc 6"/>
    <w:basedOn w:val="Normal"/>
    <w:next w:val="Normal"/>
    <w:autoRedefine/>
    <w:uiPriority w:val="39"/>
    <w:unhideWhenUsed/>
    <w:rsid w:val="00CC30F1"/>
    <w:pPr>
      <w:ind w:left="1400"/>
    </w:pPr>
  </w:style>
  <w:style w:type="paragraph" w:styleId="TOC7">
    <w:name w:val="toc 7"/>
    <w:basedOn w:val="Normal"/>
    <w:next w:val="Normal"/>
    <w:autoRedefine/>
    <w:uiPriority w:val="39"/>
    <w:unhideWhenUsed/>
    <w:rsid w:val="00CC30F1"/>
    <w:pPr>
      <w:ind w:left="1680"/>
    </w:pPr>
  </w:style>
  <w:style w:type="paragraph" w:styleId="TOC8">
    <w:name w:val="toc 8"/>
    <w:basedOn w:val="Normal"/>
    <w:next w:val="Normal"/>
    <w:autoRedefine/>
    <w:uiPriority w:val="39"/>
    <w:unhideWhenUsed/>
    <w:rsid w:val="00CC30F1"/>
    <w:pPr>
      <w:ind w:left="1960"/>
    </w:pPr>
  </w:style>
  <w:style w:type="paragraph" w:styleId="TOC9">
    <w:name w:val="toc 9"/>
    <w:basedOn w:val="Normal"/>
    <w:next w:val="Normal"/>
    <w:autoRedefine/>
    <w:uiPriority w:val="39"/>
    <w:unhideWhenUsed/>
    <w:rsid w:val="00CC30F1"/>
    <w:pPr>
      <w:ind w:left="2240"/>
    </w:pPr>
  </w:style>
  <w:style w:type="paragraph" w:styleId="Header">
    <w:name w:val="header"/>
    <w:basedOn w:val="Normal"/>
    <w:link w:val="HeaderChar"/>
    <w:rsid w:val="00652D26"/>
    <w:pPr>
      <w:tabs>
        <w:tab w:val="center" w:pos="4320"/>
        <w:tab w:val="right" w:pos="8640"/>
      </w:tabs>
      <w:spacing w:after="0" w:line="240" w:lineRule="auto"/>
    </w:pPr>
    <w:rPr>
      <w:rFonts w:ascii="VNI-Times" w:eastAsia="Times New Roman" w:hAnsi="VNI-Times"/>
      <w:sz w:val="24"/>
      <w:szCs w:val="24"/>
      <w:lang w:val="en-US"/>
    </w:rPr>
  </w:style>
  <w:style w:type="character" w:customStyle="1" w:styleId="HeaderChar">
    <w:name w:val="Header Char"/>
    <w:link w:val="Header"/>
    <w:rsid w:val="00652D26"/>
    <w:rPr>
      <w:rFonts w:ascii="VNI-Times" w:eastAsia="Times New Roman" w:hAnsi="VNI-Times" w:cs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652D26"/>
    <w:pPr>
      <w:spacing w:after="0" w:line="240" w:lineRule="auto"/>
    </w:pPr>
    <w:rPr>
      <w:rFonts w:ascii="VNI-Times" w:eastAsia="Times New Roman" w:hAnsi="VNI-Times"/>
      <w:sz w:val="22"/>
      <w:szCs w:val="24"/>
      <w:lang w:val="en-US"/>
    </w:rPr>
  </w:style>
  <w:style w:type="character" w:customStyle="1" w:styleId="BodyTextChar">
    <w:name w:val="Body Text Char"/>
    <w:link w:val="BodyText"/>
    <w:rsid w:val="00652D26"/>
    <w:rPr>
      <w:rFonts w:ascii="VNI-Times" w:eastAsia="Times New Roman" w:hAnsi="VNI-Times" w:cs="Times New Roman"/>
      <w:sz w:val="22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6A24B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24BF"/>
    <w:rPr>
      <w:sz w:val="28"/>
      <w:szCs w:val="26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41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9CC54E-C534-42DF-B388-E1DBC5C35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755</Words>
  <Characters>4309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ANG ANH</dc:creator>
  <cp:lastModifiedBy>Admin</cp:lastModifiedBy>
  <cp:revision>5</cp:revision>
  <cp:lastPrinted>2018-04-05T09:39:00Z</cp:lastPrinted>
  <dcterms:created xsi:type="dcterms:W3CDTF">2022-12-21T02:39:00Z</dcterms:created>
  <dcterms:modified xsi:type="dcterms:W3CDTF">2022-12-21T02:44:00Z</dcterms:modified>
</cp:coreProperties>
</file>